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137" w:rsidRDefault="00D13137"/>
    <w:p w:rsidR="00D13137" w:rsidRPr="00D13137" w:rsidRDefault="00D13137" w:rsidP="00D13137">
      <w:pPr>
        <w:jc w:val="center"/>
        <w:rPr>
          <w:rFonts w:ascii="黑体" w:eastAsia="黑体" w:hAnsi="黑体"/>
          <w:b/>
          <w:sz w:val="52"/>
          <w:szCs w:val="52"/>
        </w:rPr>
      </w:pPr>
      <w:r w:rsidRPr="00D13137">
        <w:rPr>
          <w:rFonts w:ascii="黑体" w:eastAsia="黑体" w:hAnsi="黑体" w:hint="eastAsia"/>
          <w:b/>
          <w:sz w:val="52"/>
          <w:szCs w:val="52"/>
        </w:rPr>
        <w:t>X5流</w:t>
      </w:r>
      <w:r w:rsidRPr="00D13137">
        <w:rPr>
          <w:rFonts w:ascii="黑体" w:eastAsia="黑体" w:hAnsi="黑体"/>
          <w:b/>
          <w:sz w:val="52"/>
          <w:szCs w:val="52"/>
        </w:rPr>
        <w:t>程管理平台</w:t>
      </w:r>
    </w:p>
    <w:p w:rsidR="00012E37" w:rsidRPr="00D13137" w:rsidRDefault="0050132B" w:rsidP="00D13137">
      <w:pPr>
        <w:jc w:val="center"/>
        <w:rPr>
          <w:b/>
          <w:sz w:val="52"/>
          <w:szCs w:val="52"/>
        </w:rPr>
      </w:pPr>
      <w:r>
        <w:rPr>
          <w:rFonts w:ascii="黑体" w:eastAsia="黑体" w:hAnsi="黑体" w:hint="eastAsia"/>
          <w:b/>
          <w:sz w:val="52"/>
          <w:szCs w:val="52"/>
        </w:rPr>
        <w:t>总</w:t>
      </w:r>
      <w:r w:rsidR="008978A0">
        <w:rPr>
          <w:rFonts w:ascii="黑体" w:eastAsia="黑体" w:hAnsi="黑体" w:hint="eastAsia"/>
          <w:b/>
          <w:sz w:val="52"/>
          <w:szCs w:val="52"/>
        </w:rPr>
        <w:t>体</w:t>
      </w:r>
      <w:r w:rsidR="0059055F">
        <w:rPr>
          <w:rFonts w:ascii="黑体" w:eastAsia="黑体" w:hAnsi="黑体" w:hint="eastAsia"/>
          <w:b/>
          <w:sz w:val="52"/>
          <w:szCs w:val="52"/>
        </w:rPr>
        <w:t>概要</w:t>
      </w:r>
      <w:r w:rsidR="00D13137" w:rsidRPr="00D13137">
        <w:rPr>
          <w:rFonts w:ascii="黑体" w:eastAsia="黑体" w:hAnsi="黑体" w:hint="eastAsia"/>
          <w:b/>
          <w:sz w:val="52"/>
          <w:szCs w:val="52"/>
        </w:rPr>
        <w:t>设计</w:t>
      </w:r>
      <w:r w:rsidR="00D13137" w:rsidRPr="00D13137">
        <w:rPr>
          <w:rFonts w:ascii="黑体" w:eastAsia="黑体" w:hAnsi="黑体"/>
          <w:b/>
          <w:sz w:val="52"/>
          <w:szCs w:val="52"/>
        </w:rPr>
        <w:t>方案</w:t>
      </w:r>
    </w:p>
    <w:p w:rsidR="00D13137" w:rsidRDefault="00D13137"/>
    <w:p w:rsidR="00D13137" w:rsidRDefault="00D13137"/>
    <w:p w:rsidR="00D13137" w:rsidRDefault="00D13137"/>
    <w:p w:rsidR="00D13137" w:rsidRDefault="00D13137"/>
    <w:p w:rsidR="00D13137" w:rsidRDefault="00D13137">
      <w:r>
        <w:rPr>
          <w:rFonts w:hint="eastAsia"/>
        </w:rPr>
        <w:t>文档</w:t>
      </w:r>
      <w:r>
        <w:t>历史</w:t>
      </w:r>
    </w:p>
    <w:p w:rsidR="00D13137" w:rsidRDefault="00D13137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13137" w:rsidTr="00D13137">
        <w:trPr>
          <w:jc w:val="center"/>
        </w:trPr>
        <w:tc>
          <w:tcPr>
            <w:tcW w:w="2074" w:type="dxa"/>
          </w:tcPr>
          <w:p w:rsidR="00D13137" w:rsidRDefault="00D13137">
            <w:r>
              <w:rPr>
                <w:rFonts w:hint="eastAsia"/>
              </w:rPr>
              <w:t>版</w:t>
            </w:r>
            <w:r>
              <w:t>本</w:t>
            </w:r>
          </w:p>
        </w:tc>
        <w:tc>
          <w:tcPr>
            <w:tcW w:w="2074" w:type="dxa"/>
          </w:tcPr>
          <w:p w:rsidR="00D13137" w:rsidRDefault="00D13137" w:rsidP="00D13137">
            <w:r>
              <w:rPr>
                <w:rFonts w:hint="eastAsia"/>
              </w:rPr>
              <w:t>作者</w:t>
            </w:r>
          </w:p>
        </w:tc>
        <w:tc>
          <w:tcPr>
            <w:tcW w:w="2074" w:type="dxa"/>
          </w:tcPr>
          <w:p w:rsidR="00D13137" w:rsidRDefault="00D13137"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</w:tcPr>
          <w:p w:rsidR="00D13137" w:rsidRDefault="00D13137">
            <w:r>
              <w:rPr>
                <w:rFonts w:hint="eastAsia"/>
              </w:rPr>
              <w:t>备</w:t>
            </w:r>
            <w:r>
              <w:t>注</w:t>
            </w:r>
          </w:p>
        </w:tc>
      </w:tr>
      <w:tr w:rsidR="00D13137" w:rsidTr="002720B5">
        <w:trPr>
          <w:trHeight w:val="465"/>
          <w:jc w:val="center"/>
        </w:trPr>
        <w:tc>
          <w:tcPr>
            <w:tcW w:w="2074" w:type="dxa"/>
            <w:vAlign w:val="center"/>
          </w:tcPr>
          <w:p w:rsidR="00D13137" w:rsidRPr="008A2404" w:rsidRDefault="00D13137" w:rsidP="008A2404">
            <w:pPr>
              <w:jc w:val="left"/>
            </w:pPr>
            <w:r w:rsidRPr="008A2404">
              <w:rPr>
                <w:rFonts w:hint="eastAsia"/>
              </w:rPr>
              <w:t>1.0</w:t>
            </w:r>
          </w:p>
        </w:tc>
        <w:tc>
          <w:tcPr>
            <w:tcW w:w="2074" w:type="dxa"/>
            <w:vAlign w:val="center"/>
          </w:tcPr>
          <w:p w:rsidR="00D13137" w:rsidRPr="008A2404" w:rsidRDefault="00D13137" w:rsidP="008A2404">
            <w:pPr>
              <w:jc w:val="left"/>
            </w:pPr>
            <w:r w:rsidRPr="008A2404">
              <w:rPr>
                <w:rFonts w:hint="eastAsia"/>
              </w:rPr>
              <w:t>陈</w:t>
            </w:r>
            <w:r w:rsidRPr="008A2404">
              <w:t>尚轩</w:t>
            </w:r>
          </w:p>
        </w:tc>
        <w:tc>
          <w:tcPr>
            <w:tcW w:w="2074" w:type="dxa"/>
            <w:vAlign w:val="center"/>
          </w:tcPr>
          <w:p w:rsidR="00D13137" w:rsidRPr="008A2404" w:rsidRDefault="00D13137" w:rsidP="008A2404">
            <w:pPr>
              <w:jc w:val="left"/>
            </w:pPr>
            <w:r w:rsidRPr="008A2404">
              <w:rPr>
                <w:rFonts w:hint="eastAsia"/>
              </w:rPr>
              <w:t>2013-12-11</w:t>
            </w:r>
          </w:p>
        </w:tc>
        <w:tc>
          <w:tcPr>
            <w:tcW w:w="2074" w:type="dxa"/>
            <w:vAlign w:val="center"/>
          </w:tcPr>
          <w:p w:rsidR="00D13137" w:rsidRPr="008A2404" w:rsidRDefault="00FE3BBE" w:rsidP="008A2404">
            <w:pPr>
              <w:jc w:val="left"/>
            </w:pPr>
            <w:r>
              <w:rPr>
                <w:rFonts w:hint="eastAsia"/>
              </w:rPr>
              <w:t>文档</w:t>
            </w:r>
            <w:r>
              <w:t>创建</w:t>
            </w:r>
          </w:p>
        </w:tc>
      </w:tr>
      <w:tr w:rsidR="002720B5" w:rsidTr="008A2404">
        <w:trPr>
          <w:trHeight w:val="144"/>
          <w:jc w:val="center"/>
        </w:trPr>
        <w:tc>
          <w:tcPr>
            <w:tcW w:w="2074" w:type="dxa"/>
            <w:vAlign w:val="center"/>
          </w:tcPr>
          <w:p w:rsidR="002720B5" w:rsidRPr="008A2404" w:rsidRDefault="002720B5" w:rsidP="008A2404">
            <w:pPr>
              <w:jc w:val="left"/>
            </w:pPr>
          </w:p>
        </w:tc>
        <w:tc>
          <w:tcPr>
            <w:tcW w:w="2074" w:type="dxa"/>
            <w:vAlign w:val="center"/>
          </w:tcPr>
          <w:p w:rsidR="002720B5" w:rsidRPr="008A2404" w:rsidRDefault="002720B5" w:rsidP="008A2404">
            <w:pPr>
              <w:jc w:val="left"/>
            </w:pPr>
          </w:p>
        </w:tc>
        <w:tc>
          <w:tcPr>
            <w:tcW w:w="2074" w:type="dxa"/>
            <w:vAlign w:val="center"/>
          </w:tcPr>
          <w:p w:rsidR="002720B5" w:rsidRPr="008A2404" w:rsidRDefault="002720B5" w:rsidP="008A2404">
            <w:pPr>
              <w:jc w:val="left"/>
            </w:pPr>
          </w:p>
        </w:tc>
        <w:tc>
          <w:tcPr>
            <w:tcW w:w="2074" w:type="dxa"/>
            <w:vAlign w:val="center"/>
          </w:tcPr>
          <w:p w:rsidR="002720B5" w:rsidRPr="008A2404" w:rsidRDefault="002720B5" w:rsidP="008A2404">
            <w:pPr>
              <w:jc w:val="left"/>
            </w:pPr>
          </w:p>
        </w:tc>
      </w:tr>
    </w:tbl>
    <w:p w:rsidR="00D13137" w:rsidRDefault="00D13137"/>
    <w:p w:rsidR="00D13137" w:rsidRDefault="00D13137"/>
    <w:p w:rsidR="00D13137" w:rsidRDefault="00D13137"/>
    <w:p w:rsidR="00D13137" w:rsidRDefault="00D13137"/>
    <w:p w:rsidR="00D13137" w:rsidRDefault="00D13137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FE3BBE" w:rsidRDefault="00FE3BBE"/>
    <w:p w:rsidR="00D13137" w:rsidRDefault="00D13137"/>
    <w:p w:rsidR="00D13137" w:rsidRDefault="00D13137"/>
    <w:p w:rsidR="00D13137" w:rsidRDefault="00D13137" w:rsidP="00DE31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概述</w:t>
      </w:r>
    </w:p>
    <w:p w:rsidR="00D13137" w:rsidRDefault="00161B27" w:rsidP="00854BA7">
      <w:pPr>
        <w:ind w:firstLine="360"/>
      </w:pPr>
      <w:r>
        <w:rPr>
          <w:rFonts w:hint="eastAsia"/>
        </w:rPr>
        <w:t>本</w:t>
      </w:r>
      <w:r>
        <w:t>文</w:t>
      </w:r>
      <w:r>
        <w:rPr>
          <w:rFonts w:hint="eastAsia"/>
        </w:rPr>
        <w:t>档</w:t>
      </w:r>
      <w:r>
        <w:t>主要描述</w:t>
      </w:r>
      <w:r>
        <w:t>X5</w:t>
      </w:r>
      <w:r>
        <w:rPr>
          <w:rFonts w:hint="eastAsia"/>
        </w:rPr>
        <w:t>流</w:t>
      </w:r>
      <w:r>
        <w:t>程管理平台的整体设计</w:t>
      </w:r>
      <w:r>
        <w:rPr>
          <w:rFonts w:hint="eastAsia"/>
        </w:rPr>
        <w:t>及</w:t>
      </w:r>
      <w:r>
        <w:t>实现思路</w:t>
      </w:r>
      <w:r>
        <w:rPr>
          <w:rFonts w:hint="eastAsia"/>
        </w:rPr>
        <w:t>，以使</w:t>
      </w:r>
      <w:r>
        <w:t>平台监理</w:t>
      </w:r>
      <w:r>
        <w:rPr>
          <w:rFonts w:hint="eastAsia"/>
        </w:rPr>
        <w:t>人</w:t>
      </w:r>
      <w:r>
        <w:t>员、产品</w:t>
      </w:r>
      <w:r>
        <w:rPr>
          <w:rFonts w:hint="eastAsia"/>
        </w:rPr>
        <w:t>经理</w:t>
      </w:r>
      <w:r>
        <w:t>、</w:t>
      </w:r>
      <w:r>
        <w:rPr>
          <w:rFonts w:hint="eastAsia"/>
        </w:rPr>
        <w:t>技术</w:t>
      </w:r>
      <w:r>
        <w:t>开发人员了解整体的系统架构</w:t>
      </w:r>
      <w:r>
        <w:rPr>
          <w:rFonts w:hint="eastAsia"/>
        </w:rPr>
        <w:t>、</w:t>
      </w:r>
      <w:r>
        <w:t>系统建设要求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使</w:t>
      </w:r>
      <w:r>
        <w:t>系统的建设目标</w:t>
      </w:r>
      <w:r>
        <w:rPr>
          <w:rFonts w:hint="eastAsia"/>
        </w:rPr>
        <w:t>蓝图</w:t>
      </w:r>
      <w:r>
        <w:t>更加清晰，</w:t>
      </w:r>
      <w:r>
        <w:rPr>
          <w:rFonts w:hint="eastAsia"/>
        </w:rPr>
        <w:t>从</w:t>
      </w:r>
      <w:r w:rsidR="007A6411">
        <w:t>而</w:t>
      </w:r>
      <w:r w:rsidR="007A6411">
        <w:rPr>
          <w:rFonts w:hint="eastAsia"/>
        </w:rPr>
        <w:t>使</w:t>
      </w:r>
      <w:r w:rsidR="00854BA7">
        <w:rPr>
          <w:rFonts w:hint="eastAsia"/>
        </w:rPr>
        <w:t>平台</w:t>
      </w:r>
      <w:r w:rsidR="00854BA7">
        <w:t>的建设</w:t>
      </w:r>
      <w:r>
        <w:rPr>
          <w:rFonts w:hint="eastAsia"/>
        </w:rPr>
        <w:t>任务</w:t>
      </w:r>
      <w:r w:rsidR="00854BA7">
        <w:rPr>
          <w:rFonts w:hint="eastAsia"/>
        </w:rPr>
        <w:t>能</w:t>
      </w:r>
      <w:r w:rsidR="00854BA7">
        <w:t>更</w:t>
      </w:r>
      <w:r>
        <w:t>有</w:t>
      </w:r>
      <w:r w:rsidR="007A6411">
        <w:rPr>
          <w:rFonts w:hint="eastAsia"/>
        </w:rPr>
        <w:t>效</w:t>
      </w:r>
      <w:r w:rsidR="007A6411">
        <w:t>进行划分</w:t>
      </w:r>
      <w:r w:rsidR="007A6411">
        <w:rPr>
          <w:rFonts w:hint="eastAsia"/>
        </w:rPr>
        <w:t>，开</w:t>
      </w:r>
      <w:r w:rsidR="007A6411">
        <w:t>发成员分工更加明细。</w:t>
      </w:r>
    </w:p>
    <w:p w:rsidR="00A83D90" w:rsidRDefault="00A83D90" w:rsidP="00854BA7">
      <w:pPr>
        <w:ind w:firstLine="360"/>
      </w:pPr>
    </w:p>
    <w:p w:rsidR="00A83D90" w:rsidRPr="00D13137" w:rsidRDefault="00A83D90" w:rsidP="00854BA7">
      <w:pPr>
        <w:ind w:firstLine="360"/>
      </w:pPr>
      <w:r>
        <w:rPr>
          <w:rFonts w:hint="eastAsia"/>
        </w:rPr>
        <w:t>文档</w:t>
      </w:r>
      <w:r>
        <w:t>的读者为：</w:t>
      </w:r>
      <w:r>
        <w:rPr>
          <w:rFonts w:hint="eastAsia"/>
        </w:rPr>
        <w:t>平台</w:t>
      </w:r>
      <w:r>
        <w:t>建设的需</w:t>
      </w:r>
      <w:r>
        <w:rPr>
          <w:rFonts w:hint="eastAsia"/>
        </w:rPr>
        <w:t>求</w:t>
      </w:r>
      <w:r>
        <w:t>方、系统监理、项目经理、项目组长、开发人</w:t>
      </w:r>
      <w:r>
        <w:rPr>
          <w:rFonts w:hint="eastAsia"/>
        </w:rPr>
        <w:t>员</w:t>
      </w:r>
      <w:r>
        <w:t>。</w:t>
      </w:r>
    </w:p>
    <w:p w:rsidR="00D13137" w:rsidRDefault="00D13137" w:rsidP="00DE3123">
      <w:pPr>
        <w:pStyle w:val="1"/>
        <w:numPr>
          <w:ilvl w:val="0"/>
          <w:numId w:val="1"/>
        </w:numPr>
      </w:pPr>
      <w:r>
        <w:rPr>
          <w:rFonts w:hint="eastAsia"/>
        </w:rPr>
        <w:t>术语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工作流</w:t>
      </w:r>
      <w:r>
        <w:rPr>
          <w:rFonts w:hint="eastAsia"/>
        </w:rPr>
        <w:t xml:space="preserve"> (Process)</w:t>
      </w:r>
    </w:p>
    <w:p w:rsidR="009C5FD4" w:rsidRDefault="009C5FD4" w:rsidP="009C5FD4">
      <w:pPr>
        <w:ind w:left="840"/>
      </w:pPr>
      <w:r>
        <w:rPr>
          <w:rFonts w:hint="eastAsia"/>
        </w:rPr>
        <w:t>就是工作从开始到完成的过程。工作流由流程逻辑和路线规则组成。流程逻辑定义了任务的顺序和必须遵循的路线规则，还有截止期限以及由工作流引擎实现的其他业务规则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流程定义（</w:t>
      </w:r>
      <w:r>
        <w:rPr>
          <w:rFonts w:hint="eastAsia"/>
        </w:rPr>
        <w:t>process definition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840"/>
      </w:pPr>
      <w:r>
        <w:rPr>
          <w:rFonts w:hint="eastAsia"/>
        </w:rPr>
        <w:t>一个图形流程定义或流程图，代表工作流的流程逻辑元素以及各元素之间的关系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流程实例（</w:t>
      </w:r>
      <w:r>
        <w:rPr>
          <w:rFonts w:hint="eastAsia"/>
        </w:rPr>
        <w:t>process instance</w:t>
      </w:r>
      <w:r>
        <w:rPr>
          <w:rFonts w:hint="eastAsia"/>
        </w:rPr>
        <w:t>）：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360"/>
      </w:pPr>
      <w:r>
        <w:rPr>
          <w:rFonts w:hint="eastAsia"/>
        </w:rPr>
        <w:tab/>
      </w:r>
      <w:r>
        <w:tab/>
      </w:r>
      <w:r>
        <w:rPr>
          <w:rFonts w:hint="eastAsia"/>
        </w:rPr>
        <w:t>一个流程实例，通常称为工作，是一个流程定义的运行实例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状态</w:t>
      </w:r>
      <w:r>
        <w:rPr>
          <w:rFonts w:hint="eastAsia"/>
        </w:rPr>
        <w:t>(state</w:t>
      </w:r>
      <w:r>
        <w:rPr>
          <w:rFonts w:hint="eastAsia"/>
        </w:rPr>
        <w:t>，或者说等待状态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780" w:firstLine="60"/>
      </w:pPr>
      <w:r>
        <w:rPr>
          <w:rFonts w:hint="eastAsia"/>
        </w:rPr>
        <w:t>代表一种对外部参与者的依赖；这意味着在流程运行时流程引擎必须等待，直到外部参与者通知工作流系统指定的状态完成了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动作（</w:t>
      </w:r>
      <w:r>
        <w:rPr>
          <w:rFonts w:hint="eastAsia"/>
        </w:rPr>
        <w:t>action</w:t>
      </w:r>
      <w:r>
        <w:rPr>
          <w:rFonts w:hint="eastAsia"/>
        </w:rPr>
        <w:t>）：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840"/>
      </w:pPr>
      <w:r>
        <w:rPr>
          <w:rFonts w:hint="eastAsia"/>
        </w:rPr>
        <w:t>在流程运行过程中，工作流系统为响应指定事件运行的一段程序逻辑；当流程运行过程中指定的事件发生时，工作流系统启动并执行这些动作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流程上下文变量（</w:t>
      </w:r>
      <w:r>
        <w:rPr>
          <w:rFonts w:hint="eastAsia"/>
        </w:rPr>
        <w:t>process context variable</w:t>
      </w:r>
      <w:r>
        <w:rPr>
          <w:rFonts w:hint="eastAsia"/>
        </w:rPr>
        <w:t>）：</w:t>
      </w:r>
      <w:r>
        <w:rPr>
          <w:rFonts w:hint="eastAsia"/>
        </w:rPr>
        <w:t xml:space="preserve"> </w:t>
      </w:r>
    </w:p>
    <w:p w:rsidR="009C5FD4" w:rsidRDefault="00E35378" w:rsidP="009C5FD4">
      <w:pPr>
        <w:ind w:left="780" w:firstLine="60"/>
      </w:pPr>
      <w:r>
        <w:rPr>
          <w:rFonts w:hint="eastAsia"/>
        </w:rPr>
        <w:t>保存每一个流程运行的上下文信息，</w:t>
      </w:r>
      <w:r w:rsidR="009C5FD4">
        <w:rPr>
          <w:rFonts w:hint="eastAsia"/>
        </w:rPr>
        <w:t>通常在流程定义中声明这些变量，然后在流程实例生成时被实例化</w:t>
      </w:r>
      <w:r w:rsidR="009C5FD4"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参与者或</w:t>
      </w:r>
      <w:r>
        <w:t>执行者</w:t>
      </w:r>
    </w:p>
    <w:p w:rsidR="009C5FD4" w:rsidRDefault="009C5FD4" w:rsidP="009C5FD4">
      <w:pPr>
        <w:ind w:left="780" w:firstLine="60"/>
      </w:pPr>
      <w:r>
        <w:rPr>
          <w:rFonts w:hint="eastAsia"/>
        </w:rPr>
        <w:t>以下类型之一：资源集、特定资源、组织单元、角色（一个人在组织内部的作用）、人或系统（自动代理）。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活动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780" w:firstLine="60"/>
      </w:pPr>
      <w:r>
        <w:rPr>
          <w:rFonts w:hint="eastAsia"/>
        </w:rPr>
        <w:t>组成流程定义中的一个逻辑步骤的任务。可以是自动的或人工的。自动指在流程操作过程中定义脚本和触发器的能力。流程定义中的特定活动可以作为无人参与的任务来运行，自动化可以在手</w:t>
      </w:r>
      <w:r>
        <w:rPr>
          <w:rFonts w:hint="eastAsia"/>
        </w:rPr>
        <w:tab/>
      </w:r>
      <w:r>
        <w:rPr>
          <w:rFonts w:hint="eastAsia"/>
        </w:rPr>
        <w:t>工或人力驱动的任务中执行业务规则。常见的一种自动活动就是截止期限管理，如果某个工作项在预定的截止期限之前未能完成，该管理可以自动发送一条提醒消息或触发一个延期程序。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活动所有者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780" w:firstLine="60"/>
      </w:pPr>
      <w:r>
        <w:rPr>
          <w:rFonts w:hint="eastAsia"/>
        </w:rPr>
        <w:t>活动所有者是有权宣布一个活动结束，然后推进工作到流程中的下一个活动的参与者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工作所有者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360"/>
      </w:pPr>
      <w:r>
        <w:rPr>
          <w:rFonts w:hint="eastAsia"/>
        </w:rPr>
        <w:tab/>
      </w:r>
      <w:r>
        <w:tab/>
      </w:r>
      <w:r>
        <w:rPr>
          <w:rFonts w:hint="eastAsia"/>
        </w:rPr>
        <w:t>工作所有者是有权整体控制流程实例执行过程的参与者</w:t>
      </w:r>
      <w:r>
        <w:rPr>
          <w:rFonts w:hint="eastAsia"/>
        </w:rPr>
        <w:t xml:space="preserve"> </w:t>
      </w:r>
    </w:p>
    <w:p w:rsidR="009C5FD4" w:rsidRDefault="009C5FD4" w:rsidP="009C5FD4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人工任务或工作项</w:t>
      </w:r>
      <w:r>
        <w:rPr>
          <w:rFonts w:hint="eastAsia"/>
        </w:rPr>
        <w:t xml:space="preserve"> </w:t>
      </w:r>
    </w:p>
    <w:p w:rsidR="009C5FD4" w:rsidRDefault="009C5FD4" w:rsidP="009C5FD4">
      <w:pPr>
        <w:ind w:left="360"/>
      </w:pPr>
      <w:r>
        <w:rPr>
          <w:rFonts w:hint="eastAsia"/>
        </w:rPr>
        <w:lastRenderedPageBreak/>
        <w:tab/>
      </w:r>
      <w:r>
        <w:rPr>
          <w:rFonts w:hint="eastAsia"/>
        </w:rPr>
        <w:t>代表流程实例中活动的参与者将要执行的工作</w:t>
      </w:r>
    </w:p>
    <w:p w:rsidR="00D13137" w:rsidRDefault="00DE3123" w:rsidP="00DE3123">
      <w:pPr>
        <w:pStyle w:val="1"/>
        <w:numPr>
          <w:ilvl w:val="0"/>
          <w:numId w:val="1"/>
        </w:numPr>
      </w:pPr>
      <w:r>
        <w:rPr>
          <w:rFonts w:hint="eastAsia"/>
        </w:rPr>
        <w:t>平台</w:t>
      </w:r>
      <w:r w:rsidR="00A54E21">
        <w:rPr>
          <w:rFonts w:hint="eastAsia"/>
        </w:rPr>
        <w:t>功能与</w:t>
      </w:r>
      <w:r w:rsidR="00D13137">
        <w:t>体系结构</w:t>
      </w:r>
    </w:p>
    <w:p w:rsidR="001A0143" w:rsidRDefault="000C4708" w:rsidP="001A0143">
      <w:pPr>
        <w:pStyle w:val="2"/>
        <w:numPr>
          <w:ilvl w:val="1"/>
          <w:numId w:val="1"/>
        </w:numPr>
      </w:pPr>
      <w:r>
        <w:rPr>
          <w:rFonts w:hint="eastAsia"/>
        </w:rPr>
        <w:t>平台</w:t>
      </w:r>
      <w:r>
        <w:t>的功能</w:t>
      </w:r>
      <w:r>
        <w:rPr>
          <w:rFonts w:hint="eastAsia"/>
        </w:rPr>
        <w:t>模</w:t>
      </w:r>
      <w:r>
        <w:t>块</w:t>
      </w:r>
    </w:p>
    <w:p w:rsidR="00D2228F" w:rsidRPr="00D2228F" w:rsidRDefault="00D2228F" w:rsidP="00D2228F">
      <w:r>
        <w:rPr>
          <w:rFonts w:hint="eastAsia"/>
        </w:rPr>
        <w:t>平台</w:t>
      </w:r>
      <w:r>
        <w:t>的整体功能导向图如下</w:t>
      </w:r>
      <w:r>
        <w:rPr>
          <w:rFonts w:hint="eastAsia"/>
        </w:rPr>
        <w:t>：</w:t>
      </w:r>
    </w:p>
    <w:p w:rsidR="001C00B7" w:rsidRPr="001C00B7" w:rsidRDefault="00942151" w:rsidP="0058523A">
      <w:pPr>
        <w:ind w:leftChars="-59" w:left="-142"/>
      </w:pPr>
      <w:r>
        <w:rPr>
          <w:rFonts w:hint="eastAsia"/>
          <w:b/>
          <w:bCs/>
        </w:rPr>
        <w:object w:dxaOrig="30058" w:dyaOrig="27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508pt;height:463.5pt" o:ole="">
            <v:imagedata r:id="rId8" o:title=""/>
          </v:shape>
          <o:OLEObject Type="Embed" ProgID="SmartDraw.2" ShapeID="_x0000_i1056" DrawAspect="Content" ObjectID="_1448864482" r:id="rId9"/>
        </w:object>
      </w:r>
    </w:p>
    <w:p w:rsidR="00FA190C" w:rsidRPr="00FA190C" w:rsidRDefault="00FA190C" w:rsidP="00FA190C">
      <w:pPr>
        <w:pStyle w:val="a4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="黑体" w:hAnsiTheme="majorHAnsi" w:cstheme="majorBidi"/>
          <w:b/>
          <w:bCs/>
          <w:vanish/>
          <w:sz w:val="32"/>
          <w:szCs w:val="32"/>
        </w:rPr>
      </w:pPr>
    </w:p>
    <w:p w:rsidR="00FA190C" w:rsidRPr="00FA190C" w:rsidRDefault="00FA190C" w:rsidP="00FA190C">
      <w:pPr>
        <w:pStyle w:val="a4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="黑体" w:hAnsiTheme="majorHAnsi" w:cstheme="majorBidi"/>
          <w:b/>
          <w:bCs/>
          <w:vanish/>
          <w:sz w:val="32"/>
          <w:szCs w:val="32"/>
        </w:rPr>
      </w:pPr>
    </w:p>
    <w:p w:rsidR="00FA190C" w:rsidRPr="00FA190C" w:rsidRDefault="00FA190C" w:rsidP="00FA190C">
      <w:pPr>
        <w:pStyle w:val="a4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="黑体" w:hAnsiTheme="majorHAnsi" w:cstheme="majorBidi"/>
          <w:b/>
          <w:bCs/>
          <w:vanish/>
          <w:sz w:val="32"/>
          <w:szCs w:val="32"/>
        </w:rPr>
      </w:pPr>
    </w:p>
    <w:p w:rsidR="004A15CA" w:rsidRDefault="004A15CA" w:rsidP="004A15CA">
      <w:r>
        <w:rPr>
          <w:rFonts w:hint="eastAsia"/>
        </w:rPr>
        <w:t>平台包括</w:t>
      </w:r>
      <w:r w:rsidR="00653C91">
        <w:rPr>
          <w:rFonts w:hint="eastAsia"/>
        </w:rPr>
        <w:t>六</w:t>
      </w:r>
      <w:r>
        <w:t>大功能</w:t>
      </w:r>
      <w:r>
        <w:rPr>
          <w:rFonts w:hint="eastAsia"/>
        </w:rPr>
        <w:t>模</w:t>
      </w:r>
      <w:r>
        <w:t>块，分别为：</w:t>
      </w:r>
    </w:p>
    <w:p w:rsidR="004A15CA" w:rsidRDefault="004A15CA" w:rsidP="004A15C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流</w:t>
      </w:r>
      <w:r>
        <w:t>程定义服务</w:t>
      </w:r>
    </w:p>
    <w:p w:rsidR="004A15CA" w:rsidRDefault="004A15CA" w:rsidP="004A15CA">
      <w:pPr>
        <w:pStyle w:val="a4"/>
        <w:ind w:left="420" w:firstLineChars="0" w:firstLine="0"/>
      </w:pPr>
      <w:r>
        <w:rPr>
          <w:rFonts w:hint="eastAsia"/>
        </w:rPr>
        <w:t>提供流</w:t>
      </w:r>
      <w:r>
        <w:t>程建模服务，外部</w:t>
      </w:r>
      <w:r>
        <w:rPr>
          <w:rFonts w:hint="eastAsia"/>
        </w:rPr>
        <w:t>流</w:t>
      </w:r>
      <w:r>
        <w:t>程建模系统按该接口提供的数据结构生成</w:t>
      </w:r>
      <w:r>
        <w:rPr>
          <w:rFonts w:hint="eastAsia"/>
        </w:rPr>
        <w:t>流</w:t>
      </w:r>
      <w:r>
        <w:t>程定义的模型后，直接发布至该流程</w:t>
      </w:r>
      <w:r w:rsidR="00A8093E">
        <w:rPr>
          <w:rFonts w:hint="eastAsia"/>
        </w:rPr>
        <w:t>模</w:t>
      </w:r>
      <w:r w:rsidR="00A8093E">
        <w:t>型</w:t>
      </w:r>
      <w:r w:rsidR="00A8093E">
        <w:rPr>
          <w:rFonts w:hint="eastAsia"/>
        </w:rPr>
        <w:t>。</w:t>
      </w:r>
    </w:p>
    <w:p w:rsidR="004A15CA" w:rsidRDefault="004A15CA" w:rsidP="004A15C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流</w:t>
      </w:r>
      <w:r>
        <w:t>程实例服务</w:t>
      </w:r>
    </w:p>
    <w:p w:rsidR="00A8093E" w:rsidRDefault="00A8093E" w:rsidP="00A8093E">
      <w:pPr>
        <w:pStyle w:val="a4"/>
        <w:ind w:left="420" w:firstLineChars="0" w:firstLine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被</w:t>
      </w:r>
      <w:r>
        <w:t>启动后，就会直接生成流程</w:t>
      </w:r>
      <w:r>
        <w:rPr>
          <w:rFonts w:hint="eastAsia"/>
        </w:rPr>
        <w:t>实</w:t>
      </w:r>
      <w:r>
        <w:t>例，通过实例服务，可以获取流程运行的状态、审批历史</w:t>
      </w:r>
      <w:r>
        <w:rPr>
          <w:rFonts w:hint="eastAsia"/>
        </w:rPr>
        <w:t>，</w:t>
      </w:r>
      <w:r>
        <w:t>并且可</w:t>
      </w:r>
      <w:r>
        <w:rPr>
          <w:rFonts w:hint="eastAsia"/>
        </w:rPr>
        <w:t>以</w:t>
      </w:r>
      <w:r>
        <w:t>对</w:t>
      </w:r>
      <w:r>
        <w:rPr>
          <w:rFonts w:hint="eastAsia"/>
        </w:rPr>
        <w:t>流</w:t>
      </w:r>
      <w:r>
        <w:t>程实例</w:t>
      </w:r>
      <w:r>
        <w:rPr>
          <w:rFonts w:hint="eastAsia"/>
        </w:rPr>
        <w:t>进行</w:t>
      </w:r>
      <w:r>
        <w:t>干预，如</w:t>
      </w:r>
      <w:r>
        <w:rPr>
          <w:rFonts w:hint="eastAsia"/>
        </w:rPr>
        <w:t>删除</w:t>
      </w:r>
      <w:r>
        <w:t>实例、挂起实例等。</w:t>
      </w:r>
    </w:p>
    <w:p w:rsidR="004A15CA" w:rsidRDefault="004A15CA" w:rsidP="004A15C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任务</w:t>
      </w:r>
      <w:r>
        <w:t>服务</w:t>
      </w:r>
    </w:p>
    <w:p w:rsidR="006E712D" w:rsidRDefault="006E712D" w:rsidP="006E712D">
      <w:pPr>
        <w:pStyle w:val="a4"/>
        <w:ind w:left="420" w:firstLineChars="0" w:firstLine="0"/>
      </w:pPr>
      <w:r>
        <w:rPr>
          <w:rFonts w:hint="eastAsia"/>
        </w:rPr>
        <w:t>流</w:t>
      </w:r>
      <w:r>
        <w:t>程在运行过程</w:t>
      </w:r>
      <w:r>
        <w:rPr>
          <w:rFonts w:hint="eastAsia"/>
        </w:rPr>
        <w:t>中</w:t>
      </w:r>
      <w:r>
        <w:t>，若需要人为参与审批，即会产生</w:t>
      </w:r>
      <w:r>
        <w:rPr>
          <w:rFonts w:hint="eastAsia"/>
        </w:rPr>
        <w:t>审批</w:t>
      </w:r>
      <w:r>
        <w:t>的任务，审批的任务包括由</w:t>
      </w:r>
      <w:r>
        <w:rPr>
          <w:rFonts w:hint="eastAsia"/>
        </w:rPr>
        <w:t>流</w:t>
      </w:r>
      <w:r>
        <w:t>程引擎</w:t>
      </w:r>
      <w:r>
        <w:rPr>
          <w:rFonts w:hint="eastAsia"/>
        </w:rPr>
        <w:t>（</w:t>
      </w:r>
      <w:r>
        <w:t>基于流程定义）直接产生的</w:t>
      </w:r>
      <w:r>
        <w:rPr>
          <w:rFonts w:hint="eastAsia"/>
        </w:rPr>
        <w:t>任务，</w:t>
      </w:r>
      <w:r>
        <w:t>也包括由审批人动态创建的审批</w:t>
      </w:r>
      <w:r>
        <w:rPr>
          <w:rFonts w:hint="eastAsia"/>
        </w:rPr>
        <w:t>任务，外</w:t>
      </w:r>
      <w:r>
        <w:t>部系统通过获取该任务以达到分配这些任务给对应的审批人员</w:t>
      </w:r>
      <w:r>
        <w:rPr>
          <w:rFonts w:hint="eastAsia"/>
        </w:rPr>
        <w:t>，</w:t>
      </w:r>
      <w:r>
        <w:t>同时通过任务接口，实现对任务的完成、沟通、转办、代理、回退、签批等操作。</w:t>
      </w:r>
    </w:p>
    <w:p w:rsidR="004A15CA" w:rsidRDefault="004A15CA" w:rsidP="004A15C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流</w:t>
      </w:r>
      <w:r>
        <w:t>程变量服务</w:t>
      </w:r>
    </w:p>
    <w:p w:rsidR="006E712D" w:rsidRDefault="006E712D" w:rsidP="006E712D">
      <w:pPr>
        <w:pStyle w:val="a4"/>
        <w:ind w:left="420" w:firstLineChars="0" w:firstLine="0"/>
      </w:pPr>
      <w:r>
        <w:rPr>
          <w:rFonts w:hint="eastAsia"/>
        </w:rPr>
        <w:t>X</w:t>
      </w:r>
      <w:r>
        <w:t>5</w:t>
      </w:r>
      <w:r>
        <w:rPr>
          <w:rFonts w:hint="eastAsia"/>
        </w:rPr>
        <w:t>流</w:t>
      </w:r>
      <w:r>
        <w:t>程引擎</w:t>
      </w:r>
      <w:r>
        <w:rPr>
          <w:rFonts w:hint="eastAsia"/>
        </w:rPr>
        <w:t>只</w:t>
      </w:r>
      <w:r>
        <w:t>是负责流程状态的</w:t>
      </w:r>
      <w:r>
        <w:rPr>
          <w:rFonts w:hint="eastAsia"/>
        </w:rPr>
        <w:t>转</w:t>
      </w:r>
      <w:r>
        <w:t>化服务，</w:t>
      </w:r>
      <w:r w:rsidR="00FA190C">
        <w:rPr>
          <w:rFonts w:hint="eastAsia"/>
        </w:rPr>
        <w:t>业务</w:t>
      </w:r>
      <w:r w:rsidR="00FA190C">
        <w:t>表单或数据等有时也需要影响流程的</w:t>
      </w:r>
      <w:r w:rsidR="00FA190C">
        <w:rPr>
          <w:rFonts w:hint="eastAsia"/>
        </w:rPr>
        <w:t>流</w:t>
      </w:r>
      <w:r w:rsidR="00FA190C">
        <w:t>转状态，因此流程变量</w:t>
      </w:r>
      <w:r w:rsidR="00FA190C">
        <w:rPr>
          <w:rFonts w:hint="eastAsia"/>
        </w:rPr>
        <w:t>充当</w:t>
      </w:r>
      <w:r w:rsidR="00FA190C">
        <w:t>流程运行所需要的数据与业务的数据映射的中间服务桥梁。通过</w:t>
      </w:r>
      <w:r w:rsidR="00FA190C">
        <w:rPr>
          <w:rFonts w:hint="eastAsia"/>
        </w:rPr>
        <w:t>调用流</w:t>
      </w:r>
      <w:r w:rsidR="00FA190C">
        <w:t>程变量服务，为流程实例运行中提供所</w:t>
      </w:r>
      <w:r w:rsidR="00FA190C">
        <w:rPr>
          <w:rFonts w:hint="eastAsia"/>
        </w:rPr>
        <w:t>必</w:t>
      </w:r>
      <w:r w:rsidR="00FA190C">
        <w:t>需</w:t>
      </w:r>
      <w:r w:rsidR="00FA190C">
        <w:rPr>
          <w:rFonts w:hint="eastAsia"/>
        </w:rPr>
        <w:t>要</w:t>
      </w:r>
      <w:r w:rsidR="00FA190C">
        <w:t>的业务数据。</w:t>
      </w:r>
    </w:p>
    <w:p w:rsidR="004A15CA" w:rsidRDefault="004A15CA" w:rsidP="004A15C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历史</w:t>
      </w:r>
      <w:r>
        <w:t>服务</w:t>
      </w:r>
    </w:p>
    <w:p w:rsidR="00FA190C" w:rsidRDefault="00FA190C" w:rsidP="00FA190C">
      <w:pPr>
        <w:pStyle w:val="a4"/>
        <w:ind w:left="420" w:firstLineChars="0" w:firstLine="0"/>
      </w:pPr>
      <w:r>
        <w:rPr>
          <w:rFonts w:hint="eastAsia"/>
        </w:rPr>
        <w:t>流程实</w:t>
      </w:r>
      <w:r>
        <w:t>例</w:t>
      </w:r>
      <w:r>
        <w:rPr>
          <w:rFonts w:hint="eastAsia"/>
        </w:rPr>
        <w:t>结束</w:t>
      </w:r>
      <w:r>
        <w:t>后</w:t>
      </w:r>
      <w:r>
        <w:rPr>
          <w:rFonts w:hint="eastAsia"/>
        </w:rPr>
        <w:t>，</w:t>
      </w:r>
      <w:r>
        <w:t>其数据需要进行归档，归档的数据可以</w:t>
      </w:r>
      <w:r>
        <w:rPr>
          <w:rFonts w:hint="eastAsia"/>
        </w:rPr>
        <w:t>提供</w:t>
      </w:r>
      <w:r>
        <w:t>旧的业务数据的审批历史查询、</w:t>
      </w:r>
      <w:r>
        <w:rPr>
          <w:rFonts w:hint="eastAsia"/>
        </w:rPr>
        <w:t>分析</w:t>
      </w:r>
      <w:r>
        <w:t>流程的审批效率</w:t>
      </w:r>
      <w:r>
        <w:rPr>
          <w:rFonts w:hint="eastAsia"/>
        </w:rPr>
        <w:t>等</w:t>
      </w:r>
      <w:r>
        <w:t>服务</w:t>
      </w:r>
    </w:p>
    <w:p w:rsidR="00E55E6B" w:rsidRDefault="00E55E6B" w:rsidP="00FA190C">
      <w:pPr>
        <w:pStyle w:val="a4"/>
        <w:ind w:left="420" w:firstLineChars="0" w:firstLine="0"/>
      </w:pPr>
    </w:p>
    <w:p w:rsidR="00E55E6B" w:rsidRDefault="00E55E6B" w:rsidP="00E55E6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织</w:t>
      </w:r>
      <w:r>
        <w:t>架构服务</w:t>
      </w:r>
    </w:p>
    <w:p w:rsidR="00E55E6B" w:rsidRDefault="00E55E6B" w:rsidP="00E55E6B">
      <w:pPr>
        <w:pStyle w:val="a4"/>
        <w:ind w:left="420" w:firstLineChars="0" w:firstLine="0"/>
      </w:pPr>
      <w:r>
        <w:rPr>
          <w:rFonts w:hint="eastAsia"/>
        </w:rPr>
        <w:lastRenderedPageBreak/>
        <w:t>提供</w:t>
      </w:r>
      <w:r>
        <w:t>具体的组织人员管理及查找服务</w:t>
      </w:r>
    </w:p>
    <w:p w:rsidR="000C4708" w:rsidRDefault="00FA190C" w:rsidP="000C4708">
      <w:pPr>
        <w:pStyle w:val="2"/>
        <w:numPr>
          <w:ilvl w:val="1"/>
          <w:numId w:val="1"/>
        </w:numPr>
      </w:pPr>
      <w:r>
        <w:rPr>
          <w:rFonts w:hint="eastAsia"/>
        </w:rPr>
        <w:t>平台</w:t>
      </w:r>
      <w:r>
        <w:t>的服务</w:t>
      </w:r>
      <w:r w:rsidR="004A15CA">
        <w:rPr>
          <w:rFonts w:hint="eastAsia"/>
        </w:rPr>
        <w:t>体系</w:t>
      </w:r>
      <w:r w:rsidR="004A15CA">
        <w:t>结构</w:t>
      </w:r>
    </w:p>
    <w:p w:rsidR="004A15CA" w:rsidRPr="004A15CA" w:rsidRDefault="00653C91" w:rsidP="004A15CA">
      <w:r>
        <w:rPr>
          <w:rFonts w:hint="eastAsia"/>
        </w:rPr>
        <w:t>本</w:t>
      </w:r>
      <w:r>
        <w:t>平台主要是提供流程服务的功能，其他平台或系统需要使用流程服务时，需要与本平台进行交互，因此，在设计</w:t>
      </w:r>
      <w:r>
        <w:rPr>
          <w:rFonts w:hint="eastAsia"/>
        </w:rPr>
        <w:t>流</w:t>
      </w:r>
      <w:r>
        <w:t>程应用时，更多</w:t>
      </w:r>
      <w:r>
        <w:rPr>
          <w:rFonts w:hint="eastAsia"/>
        </w:rPr>
        <w:t>是</w:t>
      </w:r>
      <w:r>
        <w:t>通过服务接口来实现业务流程的处理功能。</w:t>
      </w:r>
    </w:p>
    <w:p w:rsidR="004A15CA" w:rsidRDefault="00C8737C" w:rsidP="00C8737C">
      <w:pPr>
        <w:jc w:val="center"/>
      </w:pPr>
      <w:r>
        <w:object w:dxaOrig="22378" w:dyaOrig="17923">
          <v:shape id="_x0000_i1025" type="#_x0000_t75" style="width:425.2pt;height:340.55pt" o:ole="">
            <v:imagedata r:id="rId10" o:title=""/>
          </v:shape>
          <o:OLEObject Type="Embed" ProgID="SmartDraw.2" ShapeID="_x0000_i1025" DrawAspect="Content" ObjectID="_1448864483" r:id="rId11"/>
        </w:object>
      </w:r>
      <w:r w:rsidR="004A15CA">
        <w:rPr>
          <w:rFonts w:hint="eastAsia"/>
        </w:rPr>
        <w:t>【平台</w:t>
      </w:r>
      <w:r w:rsidR="004A15CA">
        <w:t>体系结构图】</w:t>
      </w:r>
    </w:p>
    <w:p w:rsidR="00FA190C" w:rsidRDefault="00FA190C" w:rsidP="000C4708">
      <w:pPr>
        <w:pStyle w:val="2"/>
        <w:numPr>
          <w:ilvl w:val="1"/>
          <w:numId w:val="1"/>
        </w:numPr>
      </w:pPr>
      <w:r>
        <w:rPr>
          <w:rFonts w:hint="eastAsia"/>
        </w:rPr>
        <w:t>软件</w:t>
      </w:r>
      <w:r>
        <w:t>平台结构</w:t>
      </w:r>
    </w:p>
    <w:p w:rsidR="001A51C5" w:rsidRDefault="003A200E" w:rsidP="00342CEC">
      <w:pPr>
        <w:ind w:left="360"/>
        <w:rPr>
          <w:rFonts w:ascii="Microsoft Himalaya" w:hAnsi="Microsoft Himalaya" w:cs="Microsoft Himalaya"/>
        </w:rPr>
      </w:pPr>
      <w:r>
        <w:t>X</w:t>
      </w:r>
      <w:r>
        <w:rPr>
          <w:rFonts w:hint="eastAsia"/>
        </w:rPr>
        <w:t>5</w:t>
      </w:r>
      <w:r>
        <w:rPr>
          <w:rFonts w:hint="eastAsia"/>
        </w:rPr>
        <w:t>流</w:t>
      </w:r>
      <w:r>
        <w:t>程管理平台基于</w:t>
      </w:r>
      <w:r>
        <w:rPr>
          <w:rFonts w:hint="eastAsia"/>
        </w:rPr>
        <w:t>JAVA </w:t>
      </w:r>
      <w:r>
        <w:rPr>
          <w:rFonts w:ascii="Microsoft Himalaya" w:hAnsi="Microsoft Himalaya" w:cs="Microsoft Himalaya"/>
        </w:rPr>
        <w:t>平台上进行构</w:t>
      </w:r>
      <w:r>
        <w:rPr>
          <w:rFonts w:ascii="Microsoft Himalaya" w:hAnsi="Microsoft Himalaya" w:cs="Microsoft Himalaya" w:hint="eastAsia"/>
        </w:rPr>
        <w:t>建</w:t>
      </w:r>
      <w:r>
        <w:rPr>
          <w:rFonts w:ascii="Microsoft Himalaya" w:hAnsi="Microsoft Himalaya" w:cs="Microsoft Himalaya"/>
        </w:rPr>
        <w:t>，结合及使用了大量的</w:t>
      </w:r>
      <w:r>
        <w:rPr>
          <w:rFonts w:ascii="Microsoft Himalaya" w:hAnsi="Microsoft Himalaya" w:cs="Microsoft Himalaya" w:hint="eastAsia"/>
        </w:rPr>
        <w:t>成熟开</w:t>
      </w:r>
      <w:r>
        <w:rPr>
          <w:rFonts w:ascii="Microsoft Himalaya" w:hAnsi="Microsoft Himalaya" w:cs="Microsoft Himalaya"/>
        </w:rPr>
        <w:t>源技术</w:t>
      </w:r>
      <w:r>
        <w:rPr>
          <w:rFonts w:ascii="Microsoft Himalaya" w:hAnsi="Microsoft Himalaya" w:cs="Microsoft Himalaya" w:hint="eastAsia"/>
        </w:rPr>
        <w:t>，</w:t>
      </w:r>
      <w:r w:rsidR="001A51C5">
        <w:rPr>
          <w:rFonts w:ascii="Microsoft Himalaya" w:hAnsi="Microsoft Himalaya" w:cs="Microsoft Himalaya" w:hint="eastAsia"/>
        </w:rPr>
        <w:t>实现</w:t>
      </w:r>
      <w:r w:rsidR="001A51C5">
        <w:rPr>
          <w:rFonts w:ascii="Microsoft Himalaya" w:hAnsi="Microsoft Himalaya" w:cs="Microsoft Himalaya"/>
        </w:rPr>
        <w:t>了平台</w:t>
      </w:r>
      <w:r w:rsidR="001A51C5">
        <w:rPr>
          <w:rFonts w:ascii="Microsoft Himalaya" w:hAnsi="Microsoft Himalaya" w:cs="Microsoft Himalaya" w:hint="eastAsia"/>
        </w:rPr>
        <w:t>的基础功能</w:t>
      </w:r>
      <w:r w:rsidR="001A51C5">
        <w:rPr>
          <w:rFonts w:ascii="Microsoft Himalaya" w:hAnsi="Microsoft Himalaya" w:cs="Microsoft Himalaya"/>
        </w:rPr>
        <w:t>：</w:t>
      </w:r>
    </w:p>
    <w:p w:rsidR="00FA190C" w:rsidRPr="00342CEC" w:rsidRDefault="001A51C5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/>
          <w:sz w:val="36"/>
        </w:rPr>
        <w:lastRenderedPageBreak/>
        <w:t>WebService</w:t>
      </w:r>
      <w:r w:rsidRPr="00342CEC">
        <w:rPr>
          <w:rFonts w:ascii="Microsoft Himalaya" w:hAnsi="Microsoft Himalaya" w:cs="Microsoft Himalaya" w:hint="eastAsia"/>
        </w:rPr>
        <w:t>访问</w:t>
      </w:r>
      <w:r w:rsidRPr="00342CEC">
        <w:rPr>
          <w:rFonts w:ascii="Microsoft Himalaya" w:hAnsi="Microsoft Himalaya" w:cs="Microsoft Himalaya" w:hint="eastAsia"/>
        </w:rPr>
        <w:t xml:space="preserve"> </w:t>
      </w:r>
    </w:p>
    <w:p w:rsidR="001A51C5" w:rsidRPr="00342CEC" w:rsidRDefault="001A51C5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 w:hint="eastAsia"/>
          <w:sz w:val="40"/>
        </w:rPr>
        <w:t>JMS</w:t>
      </w:r>
      <w:r w:rsidRPr="00342CEC">
        <w:rPr>
          <w:rFonts w:ascii="Microsoft Himalaya" w:hAnsi="Microsoft Himalaya" w:cs="Microsoft Himalaya"/>
        </w:rPr>
        <w:t>服务</w:t>
      </w:r>
      <w:r w:rsidRPr="00342CEC">
        <w:rPr>
          <w:rFonts w:ascii="Microsoft Himalaya" w:hAnsi="Microsoft Himalaya" w:cs="Microsoft Himalaya" w:hint="eastAsia"/>
        </w:rPr>
        <w:t xml:space="preserve"> </w:t>
      </w:r>
    </w:p>
    <w:p w:rsidR="001A51C5" w:rsidRPr="00342CEC" w:rsidRDefault="001A51C5" w:rsidP="00F92331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 w:hint="eastAsia"/>
        </w:rPr>
        <w:t>任务调度</w:t>
      </w:r>
      <w:r w:rsidRPr="00342CEC">
        <w:rPr>
          <w:rFonts w:ascii="Microsoft Himalaya" w:hAnsi="Microsoft Himalaya" w:cs="Microsoft Himalaya" w:hint="eastAsia"/>
        </w:rPr>
        <w:t xml:space="preserve"> </w:t>
      </w:r>
      <w:r w:rsidR="00F92331" w:rsidRPr="00F92331">
        <w:rPr>
          <w:rFonts w:ascii="Microsoft Himalaya" w:hAnsi="Microsoft Himalaya" w:cs="Microsoft Himalaya"/>
          <w:sz w:val="36"/>
        </w:rPr>
        <w:t>Scheduling</w:t>
      </w:r>
    </w:p>
    <w:p w:rsidR="001A51C5" w:rsidRPr="00342CEC" w:rsidRDefault="00D365AE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>
        <w:rPr>
          <w:rFonts w:ascii="Microsoft Himalaya" w:hAnsi="Microsoft Himalaya" w:cs="Microsoft Himalaya" w:hint="eastAsia"/>
        </w:rPr>
        <w:t>数据</w:t>
      </w:r>
      <w:r w:rsidR="001A51C5" w:rsidRPr="00342CEC">
        <w:rPr>
          <w:rFonts w:ascii="Microsoft Himalaya" w:hAnsi="Microsoft Himalaya" w:cs="Microsoft Himalaya" w:hint="eastAsia"/>
        </w:rPr>
        <w:t>缓存</w:t>
      </w:r>
      <w:r w:rsidR="001A51C5" w:rsidRPr="00342CEC">
        <w:rPr>
          <w:rFonts w:ascii="Microsoft Himalaya" w:hAnsi="Microsoft Himalaya" w:cs="Microsoft Himalaya"/>
        </w:rPr>
        <w:t>管理</w:t>
      </w:r>
      <w:r w:rsidR="001A51C5" w:rsidRPr="00342CEC">
        <w:rPr>
          <w:rFonts w:ascii="Microsoft Himalaya" w:hAnsi="Microsoft Himalaya" w:cs="Microsoft Himalaya" w:hint="eastAsia"/>
          <w:sz w:val="36"/>
        </w:rPr>
        <w:t>Cache</w:t>
      </w:r>
    </w:p>
    <w:p w:rsidR="001A51C5" w:rsidRPr="00342CEC" w:rsidRDefault="001A51C5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 w:hint="eastAsia"/>
        </w:rPr>
        <w:t>数据</w:t>
      </w:r>
      <w:r w:rsidRPr="00342CEC">
        <w:rPr>
          <w:rFonts w:ascii="Microsoft Himalaya" w:hAnsi="Microsoft Himalaya" w:cs="Microsoft Himalaya"/>
        </w:rPr>
        <w:t>库访问</w:t>
      </w:r>
      <w:r w:rsidRPr="00342CEC">
        <w:rPr>
          <w:rFonts w:ascii="Microsoft Himalaya" w:hAnsi="Microsoft Himalaya" w:cs="Microsoft Himalaya" w:hint="eastAsia"/>
        </w:rPr>
        <w:t xml:space="preserve"> </w:t>
      </w:r>
      <w:r w:rsidR="004E6E61">
        <w:rPr>
          <w:rFonts w:ascii="Microsoft Himalaya" w:hAnsi="Microsoft Himalaya" w:cs="Microsoft Himalaya"/>
          <w:sz w:val="32"/>
        </w:rPr>
        <w:t>ORM</w:t>
      </w:r>
    </w:p>
    <w:p w:rsidR="00342CEC" w:rsidRPr="00342CEC" w:rsidRDefault="00342CEC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 w:hint="eastAsia"/>
        </w:rPr>
        <w:t>事务</w:t>
      </w:r>
      <w:r w:rsidRPr="00342CEC">
        <w:rPr>
          <w:rFonts w:ascii="Microsoft Himalaya" w:hAnsi="Microsoft Himalaya" w:cs="Microsoft Himalaya"/>
        </w:rPr>
        <w:t>管理</w:t>
      </w:r>
      <w:r w:rsidRPr="00342CEC">
        <w:rPr>
          <w:rFonts w:ascii="Microsoft Himalaya" w:hAnsi="Microsoft Himalaya" w:cs="Microsoft Himalaya" w:hint="eastAsia"/>
        </w:rPr>
        <w:t xml:space="preserve"> </w:t>
      </w:r>
      <w:r w:rsidRPr="00342CEC">
        <w:rPr>
          <w:rFonts w:ascii="Microsoft Himalaya" w:hAnsi="Microsoft Himalaya" w:cs="Microsoft Himalaya"/>
          <w:sz w:val="36"/>
        </w:rPr>
        <w:t>Transaction</w:t>
      </w:r>
    </w:p>
    <w:p w:rsidR="00342CEC" w:rsidRDefault="00342CEC" w:rsidP="00342CEC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</w:rPr>
      </w:pPr>
      <w:r w:rsidRPr="00342CEC">
        <w:rPr>
          <w:rFonts w:ascii="Microsoft Himalaya" w:hAnsi="Microsoft Himalaya" w:cs="Microsoft Himalaya" w:hint="eastAsia"/>
        </w:rPr>
        <w:t>工作</w:t>
      </w:r>
      <w:r w:rsidRPr="00342CEC">
        <w:rPr>
          <w:rFonts w:ascii="Microsoft Himalaya" w:hAnsi="Microsoft Himalaya" w:cs="Microsoft Himalaya"/>
        </w:rPr>
        <w:t>流底层服务</w:t>
      </w:r>
      <w:r w:rsidRPr="00342CEC">
        <w:rPr>
          <w:rFonts w:ascii="Microsoft Himalaya" w:hAnsi="Microsoft Himalaya" w:cs="Microsoft Himalaya" w:hint="eastAsia"/>
        </w:rPr>
        <w:t xml:space="preserve"> </w:t>
      </w:r>
      <w:r w:rsidRPr="00342CEC">
        <w:rPr>
          <w:rFonts w:ascii="Microsoft Himalaya" w:hAnsi="Microsoft Himalaya" w:cs="Microsoft Himalaya"/>
          <w:sz w:val="36"/>
        </w:rPr>
        <w:t>Activiti</w:t>
      </w:r>
      <w:r w:rsidR="00F92331">
        <w:rPr>
          <w:rFonts w:ascii="Microsoft Himalaya" w:hAnsi="Microsoft Himalaya" w:cs="Microsoft Himalaya"/>
          <w:sz w:val="36"/>
        </w:rPr>
        <w:t xml:space="preserve"> </w:t>
      </w:r>
      <w:r w:rsidR="00F92331">
        <w:rPr>
          <w:rFonts w:ascii="Microsoft Himalaya" w:hAnsi="Microsoft Himalaya" w:cs="Microsoft Himalaya" w:hint="eastAsia"/>
          <w:sz w:val="36"/>
        </w:rPr>
        <w:t>BPM Engine</w:t>
      </w:r>
    </w:p>
    <w:p w:rsidR="00843F39" w:rsidRPr="00843F39" w:rsidRDefault="00342CEC" w:rsidP="00843F39">
      <w:pPr>
        <w:pStyle w:val="a4"/>
        <w:numPr>
          <w:ilvl w:val="0"/>
          <w:numId w:val="12"/>
        </w:numPr>
        <w:ind w:firstLineChars="0"/>
        <w:rPr>
          <w:rFonts w:ascii="Microsoft Himalaya" w:hAnsi="Microsoft Himalaya" w:cs="Microsoft Himalaya"/>
          <w:sz w:val="32"/>
        </w:rPr>
      </w:pPr>
      <w:r>
        <w:rPr>
          <w:rFonts w:ascii="Microsoft Himalaya" w:hAnsi="Microsoft Himalaya" w:cs="Microsoft Himalaya" w:hint="eastAsia"/>
        </w:rPr>
        <w:t>工作</w:t>
      </w:r>
      <w:r>
        <w:rPr>
          <w:rFonts w:ascii="Microsoft Himalaya" w:hAnsi="Microsoft Himalaya" w:cs="Microsoft Himalaya"/>
        </w:rPr>
        <w:t>流</w:t>
      </w:r>
      <w:r w:rsidR="00EF6E92">
        <w:rPr>
          <w:rFonts w:ascii="Microsoft Himalaya" w:hAnsi="Microsoft Himalaya" w:cs="Microsoft Himalaya" w:hint="eastAsia"/>
        </w:rPr>
        <w:t>应用</w:t>
      </w:r>
      <w:r>
        <w:rPr>
          <w:rFonts w:ascii="Microsoft Himalaya" w:hAnsi="Microsoft Himalaya" w:cs="Microsoft Himalaya"/>
        </w:rPr>
        <w:t>服务</w:t>
      </w:r>
      <w:r w:rsidRPr="00342CEC">
        <w:rPr>
          <w:rFonts w:ascii="Microsoft Himalaya" w:hAnsi="Microsoft Himalaya" w:cs="Microsoft Himalaya" w:hint="eastAsia"/>
          <w:sz w:val="32"/>
        </w:rPr>
        <w:t xml:space="preserve"> X5</w:t>
      </w:r>
      <w:r w:rsidRPr="00342CEC">
        <w:rPr>
          <w:rFonts w:ascii="Microsoft Himalaya" w:hAnsi="Microsoft Himalaya" w:cs="Microsoft Himalaya"/>
          <w:sz w:val="32"/>
        </w:rPr>
        <w:t xml:space="preserve"> Process Engine</w:t>
      </w:r>
    </w:p>
    <w:p w:rsidR="00843F39" w:rsidRPr="00843F39" w:rsidRDefault="00843F39" w:rsidP="00843F39">
      <w:pPr>
        <w:pStyle w:val="a4"/>
        <w:ind w:left="780" w:firstLineChars="0" w:firstLine="0"/>
        <w:rPr>
          <w:rFonts w:ascii="Microsoft Himalaya" w:hAnsi="Microsoft Himalaya" w:cs="Microsoft Himalaya"/>
          <w:szCs w:val="24"/>
        </w:rPr>
      </w:pPr>
      <w:r w:rsidRPr="00843F39">
        <w:rPr>
          <w:rFonts w:ascii="Microsoft Himalaya" w:hAnsi="Microsoft Himalaya" w:cs="Microsoft Himalaya" w:hint="eastAsia"/>
          <w:szCs w:val="24"/>
        </w:rPr>
        <w:t>平台</w:t>
      </w:r>
      <w:r w:rsidRPr="00843F39">
        <w:rPr>
          <w:rFonts w:ascii="Microsoft Himalaya" w:hAnsi="Microsoft Himalaya" w:cs="Microsoft Himalaya"/>
          <w:szCs w:val="24"/>
        </w:rPr>
        <w:t>的</w:t>
      </w:r>
      <w:r w:rsidRPr="00843F39">
        <w:rPr>
          <w:rFonts w:ascii="Microsoft Himalaya" w:hAnsi="Microsoft Himalaya" w:cs="Microsoft Himalaya" w:hint="eastAsia"/>
          <w:szCs w:val="24"/>
        </w:rPr>
        <w:t>软件</w:t>
      </w:r>
      <w:r w:rsidRPr="00843F39">
        <w:rPr>
          <w:rFonts w:ascii="Microsoft Himalaya" w:hAnsi="Microsoft Himalaya" w:cs="Microsoft Himalaya"/>
          <w:szCs w:val="24"/>
        </w:rPr>
        <w:t>结构如下所示</w:t>
      </w:r>
    </w:p>
    <w:p w:rsidR="003A200E" w:rsidRDefault="00DB17A9" w:rsidP="00DB17A9">
      <w:r w:rsidRPr="00DB17A9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D52496" wp14:editId="6DE97212">
                <wp:simplePos x="0" y="0"/>
                <wp:positionH relativeFrom="column">
                  <wp:posOffset>10709910</wp:posOffset>
                </wp:positionH>
                <wp:positionV relativeFrom="paragraph">
                  <wp:posOffset>2773680</wp:posOffset>
                </wp:positionV>
                <wp:extent cx="1269660" cy="576064"/>
                <wp:effectExtent l="38100" t="38100" r="121285" b="109855"/>
                <wp:wrapNone/>
                <wp:docPr id="21" name="左右箭头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9660" cy="576064"/>
                        </a:xfrm>
                        <a:prstGeom prst="leftRightArrow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shapetype w14:anchorId="533A50DF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20" o:spid="_x0000_s1026" type="#_x0000_t69" style="position:absolute;left:0;text-align:left;margin-left:843.3pt;margin-top:218.4pt;width:99.95pt;height:45.3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" adj="4900" fillcolor="white [3212]" strokecolor="#7f7f7f [1612]">
                <v:shadow on="t" color="black" opacity="26214f" origin="-.5,-.5" offset=".74836mm,.74836mm"/>
              </v:shape>
            </w:pict>
          </mc:Fallback>
        </mc:AlternateContent>
      </w:r>
      <w:r w:rsidRPr="00DB17A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CA05BD" wp14:editId="744AFE65">
                <wp:simplePos x="0" y="0"/>
                <wp:positionH relativeFrom="column">
                  <wp:posOffset>13393420</wp:posOffset>
                </wp:positionH>
                <wp:positionV relativeFrom="paragraph">
                  <wp:posOffset>1151890</wp:posOffset>
                </wp:positionV>
                <wp:extent cx="1944216" cy="2088232"/>
                <wp:effectExtent l="0" t="0" r="18415" b="26670"/>
                <wp:wrapNone/>
                <wp:docPr id="22" name="流程图: 磁盘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4216" cy="2088232"/>
                        </a:xfrm>
                        <a:prstGeom prst="flowChartMagneticDisk">
                          <a:avLst/>
                        </a:prstGeom>
                        <a:solidFill>
                          <a:srgbClr val="C00000"/>
                        </a:solidFill>
                        <a:ln w="6350"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Oracle</w:t>
                            </w:r>
                          </w:p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DB2</w:t>
                            </w:r>
                          </w:p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MySQL</w:t>
                            </w:r>
                          </w:p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QL Serv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shapetype w14:anchorId="2FCA05BD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21" o:spid="_x0000_s1026" type="#_x0000_t132" style="position:absolute;left:0;text-align:left;margin-left:1054.6pt;margin-top:90.7pt;width:153.1pt;height:164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" fillcolor="#c00000" strokecolor="#7f7f7f [1612]" strokeweight=".5pt">
                <v:stroke joinstyle="miter"/>
                <v:textbox>
                  <w:txbxContent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Oracle</w:t>
                      </w:r>
                    </w:p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DB2</w:t>
                      </w:r>
                    </w:p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MySQL</w:t>
                      </w:r>
                    </w:p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QL Server</w:t>
                      </w:r>
                    </w:p>
                  </w:txbxContent>
                </v:textbox>
              </v:shape>
            </w:pict>
          </mc:Fallback>
        </mc:AlternateContent>
      </w:r>
      <w:r w:rsidRPr="00DB17A9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C0E679E" wp14:editId="4FAA0D36">
                <wp:simplePos x="0" y="0"/>
                <wp:positionH relativeFrom="column">
                  <wp:posOffset>11266170</wp:posOffset>
                </wp:positionH>
                <wp:positionV relativeFrom="paragraph">
                  <wp:posOffset>2447290</wp:posOffset>
                </wp:positionV>
                <wp:extent cx="703526" cy="923330"/>
                <wp:effectExtent l="0" t="0" r="0" b="0"/>
                <wp:wrapNone/>
                <wp:docPr id="23" name="Text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3526" cy="92333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IBatic</w:t>
                            </w:r>
                          </w:p>
                          <w:p w:rsidR="004645B3" w:rsidRDefault="004645B3" w:rsidP="00DB17A9">
                            <w:pPr>
                              <w:pStyle w:val="a5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JDBC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0E679E" id="_x0000_t202" coordsize="21600,21600" o:spt="202" path="m,l,21600r21600,l21600,xe">
                <v:stroke joinstyle="miter"/>
                <v:path gradientshapeok="t" o:connecttype="rect"/>
              </v:shapetype>
              <v:shape id="TextBox 22" o:spid="_x0000_s1027" type="#_x0000_t202" style="position:absolute;left:0;text-align:left;margin-left:887.1pt;margin-top:192.7pt;width:55.4pt;height:72.7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" filled="f" stroked="f">
                <v:textbox style="mso-fit-shape-to-text:t">
                  <w:txbxContent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</w:pPr>
                      <w:r>
                        <w:rPr>
                          <w:rFonts w:asciiTheme="minorHAnsi" w:eastAsiaTheme="minorEastAsia" w:hAnsi="Calibri" w:cstheme="minorBidi"/>
                          <w:color w:val="000000" w:themeColor="text1"/>
                          <w:kern w:val="24"/>
                          <w:sz w:val="36"/>
                          <w:szCs w:val="36"/>
                        </w:rPr>
                        <w:t>IBatic</w:t>
                      </w:r>
                    </w:p>
                    <w:p w:rsidR="004645B3" w:rsidRDefault="004645B3" w:rsidP="00DB17A9">
                      <w:pPr>
                        <w:pStyle w:val="a5"/>
                        <w:spacing w:before="0" w:beforeAutospacing="0" w:after="0" w:afterAutospacing="0"/>
                      </w:pPr>
                      <w:r>
                        <w:rPr>
                          <w:rFonts w:asciiTheme="minorHAnsi" w:eastAsiaTheme="minorEastAsia" w:hAnsi="Calibri" w:cstheme="minorBidi"/>
                          <w:color w:val="000000" w:themeColor="text1"/>
                          <w:kern w:val="24"/>
                          <w:sz w:val="36"/>
                          <w:szCs w:val="36"/>
                        </w:rPr>
                        <w:t>JDBC</w:t>
                      </w:r>
                    </w:p>
                  </w:txbxContent>
                </v:textbox>
              </v:shape>
            </w:pict>
          </mc:Fallback>
        </mc:AlternateContent>
      </w:r>
      <w:r w:rsidR="00C66033">
        <w:tab/>
      </w:r>
      <w:r w:rsidR="00C66033" w:rsidRPr="00C66033"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5541645" cy="5581650"/>
                <wp:effectExtent l="0" t="0" r="20955" b="19050"/>
                <wp:docPr id="117" name="组合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41645" cy="5581650"/>
                          <a:chOff x="0" y="0"/>
                          <a:chExt cx="5541852" cy="5581739"/>
                        </a:xfrm>
                      </wpg:grpSpPr>
                      <wpg:grpSp>
                        <wpg:cNvPr id="118" name="组合 118"/>
                        <wpg:cNvGrpSpPr/>
                        <wpg:grpSpPr>
                          <a:xfrm>
                            <a:off x="0" y="0"/>
                            <a:ext cx="5541852" cy="5581739"/>
                            <a:chOff x="0" y="0"/>
                            <a:chExt cx="5362317" cy="5581739"/>
                          </a:xfrm>
                        </wpg:grpSpPr>
                        <wps:wsp>
                          <wps:cNvPr id="119" name="矩形 119"/>
                          <wps:cNvSpPr/>
                          <wps:spPr>
                            <a:xfrm>
                              <a:off x="2706085" y="2939654"/>
                              <a:ext cx="2624380" cy="472920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n w="635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645B3" w:rsidRDefault="004645B3" w:rsidP="00C66033">
                                <w:pPr>
                                  <w:pStyle w:val="a5"/>
                                  <w:spacing w:before="0" w:beforeAutospacing="0" w:after="0" w:afterAutospacing="0"/>
                                  <w:jc w:val="center"/>
                                </w:pPr>
                                <w:r w:rsidRPr="00D27947">
                                  <w:rPr>
                                    <w:rFonts w:ascii="微软雅黑" w:hAnsi="微软雅黑" w:cs="Times New Roman"/>
                                    <w:color w:val="FFFFFF"/>
                                    <w:kern w:val="24"/>
                                    <w:sz w:val="32"/>
                                    <w:szCs w:val="32"/>
                                  </w:rPr>
                                  <w:t>Scheduling</w:t>
                                </w:r>
                                <w:r>
                                  <w:rPr>
                                    <w:rFonts w:ascii="微软雅黑" w:hAnsi="微软雅黑" w:cs="Times New Roman"/>
                                    <w:color w:val="FFFFFF"/>
                                    <w:kern w:val="24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微软雅黑" w:hAnsi="微软雅黑" w:cs="Times New Roman" w:hint="eastAsia"/>
                                    <w:color w:val="FFFFFF"/>
                                    <w:kern w:val="24"/>
                                    <w:sz w:val="32"/>
                                    <w:szCs w:val="32"/>
                                  </w:rPr>
                                  <w:t>Quartz</w:t>
                                </w:r>
                              </w:p>
                            </w:txbxContent>
                          </wps:txbx>
                          <wps:bodyPr wrap="square" rtlCol="0" anchor="ctr"/>
                        </wps:wsp>
                        <wpg:grpSp>
                          <wpg:cNvPr id="120" name="组合 120"/>
                          <wpg:cNvGrpSpPr/>
                          <wpg:grpSpPr>
                            <a:xfrm>
                              <a:off x="0" y="0"/>
                              <a:ext cx="5362317" cy="5581739"/>
                              <a:chOff x="0" y="0"/>
                              <a:chExt cx="5362317" cy="5581739"/>
                            </a:xfrm>
                          </wpg:grpSpPr>
                          <wpg:grpSp>
                            <wpg:cNvPr id="121" name="组合 121"/>
                            <wpg:cNvGrpSpPr/>
                            <wpg:grpSpPr>
                              <a:xfrm>
                                <a:off x="0" y="0"/>
                                <a:ext cx="5362317" cy="5581739"/>
                                <a:chOff x="0" y="0"/>
                                <a:chExt cx="5264273" cy="3932825"/>
                              </a:xfrm>
                            </wpg:grpSpPr>
                            <wps:wsp>
                              <wps:cNvPr id="122" name="矩形 122"/>
                              <wps:cNvSpPr/>
                              <wps:spPr>
                                <a:xfrm>
                                  <a:off x="1" y="1"/>
                                  <a:ext cx="1224136" cy="37854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微软雅黑" w:hAnsi="微软雅黑" w:cs="Times New Roman" w:hint="eastAsia"/>
                                        <w:color w:val="FFFFFF"/>
                                        <w:kern w:val="24"/>
                                      </w:rPr>
                                      <w:t>财务管理系统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3" name="矩形 123"/>
                              <wps:cNvSpPr/>
                              <wps:spPr>
                                <a:xfrm>
                                  <a:off x="1296144" y="0"/>
                                  <a:ext cx="1296144" cy="3785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微软雅黑" w:hAnsi="微软雅黑" w:cs="Times New Roman" w:hint="eastAsia"/>
                                        <w:color w:val="FFFFFF"/>
                                        <w:kern w:val="24"/>
                                      </w:rPr>
                                      <w:t>电子商务系统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4" name="矩形 124"/>
                              <wps:cNvSpPr/>
                              <wps:spPr>
                                <a:xfrm>
                                  <a:off x="2664296" y="1"/>
                                  <a:ext cx="1296144" cy="3785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微软雅黑" w:hAnsi="微软雅黑" w:cs="Times New Roman" w:hint="eastAsia"/>
                                        <w:color w:val="FFFFFF"/>
                                        <w:kern w:val="24"/>
                                      </w:rPr>
                                      <w:t>知识管理系统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5" name="矩形 125"/>
                              <wps:cNvSpPr/>
                              <wps:spPr>
                                <a:xfrm>
                                  <a:off x="4032448" y="0"/>
                                  <a:ext cx="1224136" cy="378549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微软雅黑" w:hAnsi="微软雅黑" w:cs="Times New Roman" w:hint="eastAsia"/>
                                        <w:color w:val="FFFFFF"/>
                                        <w:kern w:val="24"/>
                                      </w:rPr>
                                      <w:t>物流管理系统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6" name="矩形 126"/>
                              <wps:cNvSpPr/>
                              <wps:spPr>
                                <a:xfrm>
                                  <a:off x="7689" y="1141070"/>
                                  <a:ext cx="5256584" cy="4320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6"/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Pr="002E3276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  <w:rPr>
                                        <w:b/>
                                      </w:rPr>
                                    </w:pPr>
                                    <w:r w:rsidRPr="002E3276">
                                      <w:rPr>
                                        <w:rFonts w:ascii="微软雅黑" w:hAnsi="微软雅黑" w:cs="Times New Roman" w:hint="eastAsia"/>
                                        <w:b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X5</w:t>
                                    </w:r>
                                    <w:r w:rsidRPr="002E3276">
                                      <w:rPr>
                                        <w:rFonts w:eastAsia="微软雅黑" w:hAnsi="微软雅黑" w:cs="Times New Roman" w:hint="eastAsia"/>
                                        <w:b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流程管理平台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7" name="矩形 127"/>
                              <wps:cNvSpPr/>
                              <wps:spPr>
                                <a:xfrm>
                                  <a:off x="7688" y="1637668"/>
                                  <a:ext cx="2592288" cy="3415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4">
                                    <a:lumMod val="75000"/>
                                  </a:schemeClr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D27947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="微软雅黑" w:hAnsi="微软雅黑" w:cs="Times New Roman" w:hint="eastAsia"/>
                                        <w:color w:val="FFFFFF"/>
                                        <w:kern w:val="24"/>
                                        <w:sz w:val="28"/>
                                        <w:szCs w:val="28"/>
                                      </w:rPr>
                                      <w:t>Apache Active MQ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8" name="矩形 128"/>
                              <wps:cNvSpPr/>
                              <wps:spPr>
                                <a:xfrm>
                                  <a:off x="0" y="2058441"/>
                                  <a:ext cx="2592288" cy="34602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4">
                                    <a:lumMod val="75000"/>
                                  </a:schemeClr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="微软雅黑" w:hAnsi="微软雅黑" w:cs="Times New Roman" w:hint="eastAsia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CXF Service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29" name="矩形 129"/>
                              <wps:cNvSpPr/>
                              <wps:spPr>
                                <a:xfrm>
                                  <a:off x="2671986" y="1637669"/>
                                  <a:ext cx="2592287" cy="341529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="微软雅黑" w:hAnsi="微软雅黑" w:cs="Times New Roman" w:hint="eastAsia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 xml:space="preserve">Alfresco Activiti 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30" name="矩形 130"/>
                              <wps:cNvSpPr/>
                              <wps:spPr>
                                <a:xfrm>
                                  <a:off x="7688" y="3110055"/>
                                  <a:ext cx="5256583" cy="351691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="微软雅黑" w:hAnsi="微软雅黑" w:cs="Times New Roman" w:hint="eastAsia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Spring IOC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131" name="矩形 131"/>
                              <wps:cNvSpPr/>
                              <wps:spPr>
                                <a:xfrm>
                                  <a:off x="0" y="3500777"/>
                                  <a:ext cx="5256582" cy="432048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n w="635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645B3" w:rsidRDefault="004645B3" w:rsidP="00C66033">
                                    <w:pPr>
                                      <w:pStyle w:val="a5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="微软雅黑" w:hAnsi="微软雅黑" w:cs="Times New Roman" w:hint="eastAsia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J</w:t>
                                    </w:r>
                                    <w:r>
                                      <w:rPr>
                                        <w:rFonts w:ascii="微软雅黑" w:hAnsi="微软雅黑" w:cs="Times New Roman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AVA</w:t>
                                    </w:r>
                                    <w:r>
                                      <w:rPr>
                                        <w:rFonts w:eastAsia="微软雅黑" w:hAnsi="微软雅黑" w:cs="Times New Roman" w:hint="eastAsia"/>
                                        <w:color w:val="FFFFFF"/>
                                        <w:kern w:val="24"/>
                                        <w:sz w:val="32"/>
                                        <w:szCs w:val="32"/>
                                      </w:rPr>
                                      <w:t>基础平台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</wpg:grpSp>
                          <wps:wsp>
                            <wps:cNvPr id="132" name="矩形 132"/>
                            <wps:cNvSpPr/>
                            <wps:spPr>
                              <a:xfrm>
                                <a:off x="7835" y="1099849"/>
                                <a:ext cx="5354482" cy="44699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n w="635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4645B3" w:rsidRDefault="004645B3" w:rsidP="00C66033">
                                  <w:pPr>
                                    <w:pStyle w:val="a5"/>
                                    <w:spacing w:before="0" w:beforeAutospacing="0" w:after="0" w:afterAutospacing="0"/>
                                    <w:jc w:val="center"/>
                                  </w:pPr>
                                  <w:r>
                                    <w:rPr>
                                      <w:rFonts w:ascii="微软雅黑" w:hAnsi="微软雅黑" w:cs="Times New Roman" w:hint="eastAsia"/>
                                      <w:color w:val="FFFFFF"/>
                                      <w:kern w:val="24"/>
                                      <w:sz w:val="32"/>
                                      <w:szCs w:val="32"/>
                                    </w:rPr>
                                    <w:t xml:space="preserve">Mule ESB </w:t>
                                  </w:r>
                                </w:p>
                              </w:txbxContent>
                            </wps:txbx>
                            <wps:bodyPr wrap="square" rtlCol="0" anchor="ctr"/>
                          </wps:wsp>
                        </wpg:grpSp>
                      </wpg:grpSp>
                      <wps:wsp>
                        <wps:cNvPr id="133" name="矩形 133"/>
                        <wps:cNvSpPr/>
                        <wps:spPr>
                          <a:xfrm>
                            <a:off x="0" y="3921707"/>
                            <a:ext cx="5508936" cy="418025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645B3" w:rsidRPr="002E3276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2E3276">
                                <w:rPr>
                                  <w:rFonts w:asciiTheme="minorHAnsi" w:eastAsiaTheme="minorEastAsia" w:hAnsi="Calibri" w:cstheme="minorBidi"/>
                                  <w:b/>
                                  <w:color w:val="8496B0" w:themeColor="text2" w:themeTint="99"/>
                                  <w:kern w:val="24"/>
                                  <w:sz w:val="36"/>
                                  <w:szCs w:val="36"/>
                                </w:rPr>
                                <w:t>Spring AOP Transactio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矩形 134"/>
                        <wps:cNvSpPr/>
                        <wps:spPr>
                          <a:xfrm>
                            <a:off x="1" y="3502794"/>
                            <a:ext cx="2728975" cy="368488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645B3" w:rsidRPr="00C6603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C66033">
                                <w:rPr>
                                  <w:rFonts w:asciiTheme="minorHAnsi" w:eastAsiaTheme="minorEastAsia" w:hAnsi="Calibri" w:cstheme="minorBidi"/>
                                  <w:b/>
                                  <w:color w:val="8496B0" w:themeColor="text2" w:themeTint="99"/>
                                  <w:kern w:val="24"/>
                                </w:rPr>
                                <w:t>Memory Cach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矩形 135"/>
                        <wps:cNvSpPr/>
                        <wps:spPr>
                          <a:xfrm>
                            <a:off x="2796688" y="3502786"/>
                            <a:ext cx="2712248" cy="368488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645B3" w:rsidRPr="00C6603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C66033">
                                <w:rPr>
                                  <w:rFonts w:asciiTheme="minorHAnsi" w:eastAsiaTheme="minorEastAsia" w:hAnsi="Calibri" w:cstheme="minorBidi"/>
                                  <w:b/>
                                  <w:color w:val="8496B0" w:themeColor="text2" w:themeTint="99"/>
                                  <w:kern w:val="24"/>
                                </w:rPr>
                                <w:t>DataSource/JDBC/MyBati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上下箭头 136"/>
                        <wps:cNvSpPr/>
                        <wps:spPr>
                          <a:xfrm>
                            <a:off x="268292" y="564006"/>
                            <a:ext cx="360040" cy="535861"/>
                          </a:xfrm>
                          <a:prstGeom prst="upDownArrow">
                            <a:avLst/>
                          </a:prstGeom>
                          <a:solidFill>
                            <a:srgbClr val="FFC000"/>
                          </a:solidFill>
                          <a:ln w="190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645B3" w:rsidRDefault="004645B3" w:rsidP="008D3337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上下箭头 137"/>
                        <wps:cNvSpPr/>
                        <wps:spPr>
                          <a:xfrm>
                            <a:off x="1624361" y="564006"/>
                            <a:ext cx="360040" cy="535861"/>
                          </a:xfrm>
                          <a:prstGeom prst="upDownArrow">
                            <a:avLst/>
                          </a:prstGeom>
                          <a:solidFill>
                            <a:srgbClr val="FFC000"/>
                          </a:solidFill>
                          <a:ln w="190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上下箭头 138"/>
                        <wps:cNvSpPr/>
                        <wps:spPr>
                          <a:xfrm>
                            <a:off x="3090848" y="564006"/>
                            <a:ext cx="360040" cy="535861"/>
                          </a:xfrm>
                          <a:prstGeom prst="upDownArrow">
                            <a:avLst/>
                          </a:prstGeom>
                          <a:solidFill>
                            <a:srgbClr val="FFC000"/>
                          </a:solidFill>
                          <a:ln w="190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上下箭头 139"/>
                        <wps:cNvSpPr/>
                        <wps:spPr>
                          <a:xfrm>
                            <a:off x="4516487" y="564006"/>
                            <a:ext cx="360040" cy="535861"/>
                          </a:xfrm>
                          <a:prstGeom prst="upDownArrow">
                            <a:avLst/>
                          </a:prstGeom>
                          <a:solidFill>
                            <a:srgbClr val="FFC000"/>
                          </a:solidFill>
                          <a:ln w="190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3" o:spid="_x0000_s1028" style="width:436.35pt;height:439.5pt;mso-position-horizontal-relative:char;mso-position-vertical-relative:line" coordsize="55418,55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">
                <v:group id="组合 118" o:spid="_x0000_s1029" style="position:absolute;width:55418;height:55817" coordsize="53623,558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<v:rect id="矩形 119" o:spid="_x0000_s1030" style="position:absolute;left:27060;top:29396;width:26244;height:47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HOxcAA&#10;AADcAAAADwAAAGRycy9kb3ducmV2LnhtbERPS4vCMBC+L/gfwgje1tQ9+KhGEcEiLAi6631IxrbY&#10;TEqStfXfmwXB23x8z1ltetuIO/lQO1YwGWcgiLUzNZcKfn/2n3MQISIbbByTggcF2KwHHyvMjev4&#10;RPdzLEUK4ZCjgirGNpcy6IoshrFriRN3dd5iTNCX0njsUrht5FeWTaXFmlNDhS3tKtK3859VEBbF&#10;7liU+lLML3W3/Z7Ojpq9UqNhv12CiNTHt/jlPpg0f7KA/2fSBXL9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PHOxcAAAADcAAAADwAAAAAAAAAAAAAAAACYAgAAZHJzL2Rvd25y&#10;ZXYueG1sUEsFBgAAAAAEAAQA9QAAAIUDAAAAAA==&#10;" fillcolor="#8496b0 [1951]" strokecolor="#7f7f7f [1612]" strokeweight=".5pt">
                    <v:textbox>
                      <w:txbxContent>
                        <w:p w:rsidR="004645B3" w:rsidRDefault="004645B3" w:rsidP="00C66033">
                          <w:pPr>
                            <w:pStyle w:val="a5"/>
                            <w:spacing w:before="0" w:beforeAutospacing="0" w:after="0" w:afterAutospacing="0"/>
                            <w:jc w:val="center"/>
                          </w:pPr>
                          <w:r w:rsidRPr="00D27947">
                            <w:rPr>
                              <w:rFonts w:ascii="微软雅黑" w:hAnsi="微软雅黑" w:cs="Times New Roman"/>
                              <w:color w:val="FFFFFF"/>
                              <w:kern w:val="24"/>
                              <w:sz w:val="32"/>
                              <w:szCs w:val="32"/>
                            </w:rPr>
                            <w:t>Scheduling</w:t>
                          </w:r>
                          <w:r>
                            <w:rPr>
                              <w:rFonts w:ascii="微软雅黑" w:hAnsi="微软雅黑" w:cs="Times New Roman"/>
                              <w:color w:val="FFFFFF"/>
                              <w:kern w:val="24"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rFonts w:ascii="微软雅黑" w:hAnsi="微软雅黑" w:cs="Times New Roman" w:hint="eastAsia"/>
                              <w:color w:val="FFFFFF"/>
                              <w:kern w:val="24"/>
                              <w:sz w:val="32"/>
                              <w:szCs w:val="32"/>
                            </w:rPr>
                            <w:t>Quartz</w:t>
                          </w:r>
                        </w:p>
                      </w:txbxContent>
                    </v:textbox>
                  </v:rect>
                  <v:group id="组合 120" o:spid="_x0000_s1031" style="position:absolute;width:53623;height:55817" coordsize="53623,558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HHGPM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4Iv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BxxjzFAAAA3AAA&#10;AA8AAAAAAAAAAAAAAAAAqgIAAGRycy9kb3ducmV2LnhtbFBLBQYAAAAABAAEAPoAAACcAwAAAAA=&#10;">
                    <v:group id="组合 121" o:spid="_x0000_s1032" style="position:absolute;width:53623;height:55817" coordsize="52642,393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  <v:rect id="矩形 122" o:spid="_x0000_s1033" style="position:absolute;width:12241;height:3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/ZF8UA&#10;AADcAAAADwAAAGRycy9kb3ducmV2LnhtbESPQWvCQBCF7wX/wzJCb3VjhFKiqwRFEDy0VRGPY3ZM&#10;gtnZsLsmaX99t1DobYb35n1vFqvBNKIj52vLCqaTBARxYXXNpYLTcfvyBsIHZI2NZVLwRR5Wy9HT&#10;AjNte/6k7hBKEUPYZ6igCqHNpPRFRQb9xLbEUbtZZzDE1ZVSO+xjuGlkmiSv0mDNkVBhS+uKivvh&#10;YSJXvs/23fUjLzjf9pez/r67zUap5/GQz0EEGsK/+e96p2P9NIXfZ+IE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H9kXxQAAANwAAAAPAAAAAAAAAAAAAAAAAJgCAABkcnMv&#10;ZG93bnJldi54bWxQSwUGAAAAAAQABAD1AAAAigMAAAAA&#10;" fillcolor="#00b050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微软雅黑" w:hAnsi="微软雅黑" w:cs="Times New Roman" w:hint="eastAsia"/>
                                  <w:color w:val="FFFFFF"/>
                                  <w:kern w:val="24"/>
                                </w:rPr>
                                <w:t>财务管理系统</w:t>
                              </w:r>
                            </w:p>
                          </w:txbxContent>
                        </v:textbox>
                      </v:rect>
                      <v:rect id="矩形 123" o:spid="_x0000_s1034" style="position:absolute;left:12961;width:12961;height:3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N8jMUA&#10;AADcAAAADwAAAGRycy9kb3ducmV2LnhtbESPQWvCQBCF70L/wzKF3nRTBZHoKkERCh6qtpQex+yY&#10;BLOzYXdN0v56VxC8zfDevO/NYtWbWrTkfGVZwfsoAUGcW11xoeD7azucgfABWWNtmRT8kYfV8mWw&#10;wFTbjg/UHkMhYgj7FBWUITSplD4vyaAf2YY4amfrDIa4ukJqh10MN7UcJ8lUGqw4EkpsaF1Sfjle&#10;TeTKz8muPe2znLNt9/uj/y9us1Hq7bXP5iAC9eFpflx/6Fh/PIH7M3EC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3yMxQAAANwAAAAPAAAAAAAAAAAAAAAAAJgCAABkcnMv&#10;ZG93bnJldi54bWxQSwUGAAAAAAQABAD1AAAAigMAAAAA&#10;" fillcolor="#00b050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微软雅黑" w:hAnsi="微软雅黑" w:cs="Times New Roman" w:hint="eastAsia"/>
                                  <w:color w:val="FFFFFF"/>
                                  <w:kern w:val="24"/>
                                </w:rPr>
                                <w:t>电子商务系统</w:t>
                              </w:r>
                            </w:p>
                          </w:txbxContent>
                        </v:textbox>
                      </v:rect>
                      <v:rect id="矩形 124" o:spid="_x0000_s1035" style="position:absolute;left:26642;width:12962;height:3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rk+MYA&#10;AADcAAAADwAAAGRycy9kb3ducmV2LnhtbESPQWvCQBCF74X+h2UK3ppNVaSkrhIqguBBq6X0OM1O&#10;k2B2Nuxuk+ivdwuCtxnem/e9mS8H04iOnK8tK3hJUhDEhdU1lwo+j+vnVxA+IGtsLJOCM3lYLh4f&#10;5php2/MHdYdQihjCPkMFVQhtJqUvKjLoE9sSR+3XOoMhrq6U2mEfw00jx2k6kwZrjoQKW3qvqDgd&#10;/kzkyt1k2/3s84Lzdf/9pS8nt1opNXoa8jcQgYZwN9+uNzrWH0/h/5k4gVx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rrk+MYAAADcAAAADwAAAAAAAAAAAAAAAACYAgAAZHJz&#10;L2Rvd25yZXYueG1sUEsFBgAAAAAEAAQA9QAAAIsDAAAAAA==&#10;" fillcolor="#00b050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微软雅黑" w:hAnsi="微软雅黑" w:cs="Times New Roman" w:hint="eastAsia"/>
                                  <w:color w:val="FFFFFF"/>
                                  <w:kern w:val="24"/>
                                </w:rPr>
                                <w:t>知识管理系统</w:t>
                              </w:r>
                            </w:p>
                          </w:txbxContent>
                        </v:textbox>
                      </v:rect>
                      <v:rect id="矩形 125" o:spid="_x0000_s1036" style="position:absolute;left:40324;width:12241;height:3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ZBY8YA&#10;AADcAAAADwAAAGRycy9kb3ducmV2LnhtbESPQWvCQBCF74X+h2UK3ppNFaWkrhIqguBBq6X0OM1O&#10;k2B2Nuxuk+ivdwuCtxnem/e9mS8H04iOnK8tK3hJUhDEhdU1lwo+j+vnVxA+IGtsLJOCM3lYLh4f&#10;5php2/MHdYdQihjCPkMFVQhtJqUvKjLoE9sSR+3XOoMhrq6U2mEfw00jx2k6kwZrjoQKW3qvqDgd&#10;/kzkyt1k2/3s84Lzdf/9pS8nt1opNXoa8jcQgYZwN9+uNzrWH0/h/5k4gVx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fZBY8YAAADcAAAADwAAAAAAAAAAAAAAAACYAgAAZHJz&#10;L2Rvd25yZXYueG1sUEsFBgAAAAAEAAQA9QAAAIsDAAAAAA==&#10;" fillcolor="#00b050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微软雅黑" w:hAnsi="微软雅黑" w:cs="Times New Roman" w:hint="eastAsia"/>
                                  <w:color w:val="FFFFFF"/>
                                  <w:kern w:val="24"/>
                                </w:rPr>
                                <w:t>物流管理系统</w:t>
                              </w:r>
                            </w:p>
                          </w:txbxContent>
                        </v:textbox>
                      </v:rect>
                      <v:rect id="矩形 126" o:spid="_x0000_s1037" style="position:absolute;left:76;top:11410;width:52566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ghWcYA&#10;AADcAAAADwAAAGRycy9kb3ducmV2LnhtbESPT2vCQBDF7wW/wzJCL8VsmoJIdBWxCD0VmojgbciO&#10;+WN2NmbXJP323UKhtxnem/d7s9lNphUD9a62rOA1ikEQF1bXXCo45cfFCoTzyBpby6TgmxzstrOn&#10;DabajvxFQ+ZLEULYpaig8r5LpXRFRQZdZDvioF1tb9CHtS+l7nEM4aaVSRwvpcGaA6HCjg4VFbfs&#10;YQIkzo9vzXhpP+9Jc+4O+0f+8k5KPc+n/RqEp8n/m/+uP3Sonyzh95kwgd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ghWcYAAADcAAAADwAAAAAAAAAAAAAAAACYAgAAZHJz&#10;L2Rvd25yZXYueG1sUEsFBgAAAAAEAAQA9QAAAIsDAAAAAA==&#10;" fillcolor="#70ad47 [3209]" strokecolor="#7f7f7f [1612]" strokeweight=".5pt">
                        <v:textbox>
                          <w:txbxContent>
                            <w:p w:rsidR="004645B3" w:rsidRPr="002E3276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2E3276">
                                <w:rPr>
                                  <w:rFonts w:ascii="微软雅黑" w:hAnsi="微软雅黑" w:cs="Times New Roman" w:hint="eastAsia"/>
                                  <w:b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X5</w:t>
                              </w:r>
                              <w:r w:rsidRPr="002E3276">
                                <w:rPr>
                                  <w:rFonts w:eastAsia="微软雅黑" w:hAnsi="微软雅黑" w:cs="Times New Roman" w:hint="eastAsia"/>
                                  <w:b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流程管理平台</w:t>
                              </w:r>
                            </w:p>
                          </w:txbxContent>
                        </v:textbox>
                      </v:rect>
                      <v:rect id="矩形 127" o:spid="_x0000_s1038" style="position:absolute;left:76;top:16376;width:25923;height:34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t/eMIA&#10;AADcAAAADwAAAGRycy9kb3ducmV2LnhtbERPTYvCMBC9C/6HMII3TXVBS9coIigLImj1sMehmW3L&#10;NpPSxLbur98Igrd5vM9ZbXpTiZYaV1pWMJtGIIgzq0vOFdyu+0kMwnlkjZVlUvAgB5v1cLDCRNuO&#10;L9SmPhchhF2CCgrv60RKlxVk0E1tTRy4H9sY9AE2udQNdiHcVHIeRQtpsOTQUGBNu4Ky3/RuFNSH&#10;4+IjSr/Pf7u4O15kfm9PkpQaj/rtJwhPvX+LX+4vHebPl/B8Jlw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a394wgAAANwAAAAPAAAAAAAAAAAAAAAAAJgCAABkcnMvZG93&#10;bnJldi54bWxQSwUGAAAAAAQABAD1AAAAhwMAAAAA&#10;" fillcolor="#bf8f00 [2407]" strokecolor="#7f7f7f [1612]" strokeweight=".5pt">
                        <v:textbox>
                          <w:txbxContent>
                            <w:p w:rsidR="004645B3" w:rsidRDefault="004645B3" w:rsidP="00D27947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微软雅黑" w:hAnsi="微软雅黑" w:cs="Times New Roman" w:hint="eastAsia"/>
                                  <w:color w:val="FFFFFF"/>
                                  <w:kern w:val="24"/>
                                  <w:sz w:val="28"/>
                                  <w:szCs w:val="28"/>
                                </w:rPr>
                                <w:t>Apache Active MQ</w:t>
                              </w:r>
                            </w:p>
                          </w:txbxContent>
                        </v:textbox>
                      </v:rect>
                      <v:rect id="矩形 128" o:spid="_x0000_s1039" style="position:absolute;top:20584;width:25922;height:34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rCsUA&#10;AADcAAAADwAAAGRycy9kb3ducmV2LnhtbESPQWvCQBCF70L/wzIFb2ZTCyKpqxRBKYig0UOPQ3aa&#10;hGZnQ3ZNor/eORR6m+G9ee+b1WZ0jeqpC7VnA29JCoq48Lbm0sD1spstQYWIbLHxTAbuFGCzfpms&#10;MLN+4DP1eSyVhHDI0EAVY5tpHYqKHIbEt8Si/fjOYZS1K7XtcJBw1+h5mi60w5qlocKWthUVv/nN&#10;GWj3h8V7mn+fHtvlcDjr8tYfNRkzfR0/P0BFGuO/+e/6ywr+XGjlGZlAr5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9OsKxQAAANwAAAAPAAAAAAAAAAAAAAAAAJgCAABkcnMv&#10;ZG93bnJldi54bWxQSwUGAAAAAAQABAD1AAAAigMAAAAA&#10;" fillcolor="#bf8f00 [2407]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微软雅黑" w:hAnsi="微软雅黑" w:cs="Times New Roman" w:hint="eastAsia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CXF Service</w:t>
                              </w:r>
                            </w:p>
                          </w:txbxContent>
                        </v:textbox>
                      </v:rect>
                      <v:rect id="矩形 129" o:spid="_x0000_s1040" style="position:absolute;left:26719;top:16376;width:25923;height:34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0EeMAA&#10;AADcAAAADwAAAGRycy9kb3ducmV2LnhtbERPTYvCMBC9L/gfwgje1lQPrlajiGARFgTd9T4kY1ts&#10;JiWJtv57s7DgbR7vc1ab3jbiQT7UjhVMxhkIYu1MzaWC35/95xxEiMgGG8ek4EkBNuvBxwpz4zo+&#10;0eMcS5FCOOSooIqxzaUMuiKLYexa4sRdnbcYE/SlNB67FG4bOc2ymbRYc2qosKVdRfp2vlsFYVHs&#10;jkWpL8X8Unfb79nXUbNXajTst0sQkfr4Fv+7DybNny7g75l0gVy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0EeMAAAADcAAAADwAAAAAAAAAAAAAAAACYAgAAZHJzL2Rvd25y&#10;ZXYueG1sUEsFBgAAAAAEAAQA9QAAAIUDAAAAAA==&#10;" fillcolor="#8496b0 [1951]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微软雅黑" w:hAnsi="微软雅黑" w:cs="Times New Roman" w:hint="eastAsia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 xml:space="preserve">Alfresco Activiti </w:t>
                              </w:r>
                            </w:p>
                          </w:txbxContent>
                        </v:textbox>
                      </v:rect>
                      <v:rect id="矩形 130" o:spid="_x0000_s1041" style="position:absolute;left:76;top:31100;width:52566;height:351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7I/8UA&#10;AADcAAAADwAAAGRycy9kb3ducmV2LnhtbESPQWvCQBCF7wX/wzKF3uqmFdqQukpRA8VLafQHjNkx&#10;CWZnQ3YbE3+9cyj0NsN78943y/XoWjVQHxrPBl7mCSji0tuGKwPHQ/6cggoR2WLrmQxMFGC9mj0s&#10;MbP+yj80FLFSEsIhQwN1jF2mdShrchjmviMW7ex7h1HWvtK2x6uEu1a/JsmbdtiwNNTY0aam8lL8&#10;OgO3fbrfDtN7jjvani7DN50TJGOeHsfPD1CRxvhv/rv+soK/EHx5RibQq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zsj/xQAAANwAAAAPAAAAAAAAAAAAAAAAAJgCAABkcnMv&#10;ZG93bnJldi54bWxQSwUGAAAAAAQABAD1AAAAigMAAAAA&#10;" fillcolor="#7f7f7f [1612]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微软雅黑" w:hAnsi="微软雅黑" w:cs="Times New Roman" w:hint="eastAsia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Spring IOC</w:t>
                              </w:r>
                            </w:p>
                          </w:txbxContent>
                        </v:textbox>
                      </v:rect>
                      <v:rect id="矩形 131" o:spid="_x0000_s1042" style="position:absolute;top:35007;width:52565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bzxcIA&#10;AADcAAAADwAAAGRycy9kb3ducmV2LnhtbERP32vCMBB+F/wfwgl7m2kdOq1GEUHcnsa64fPRnE23&#10;5FKaWLv/fhkMfLuP7+dtdoOzoqcuNJ4V5NMMBHHldcO1gs+P4+MSRIjIGq1nUvBDAXbb8WiDhfY3&#10;fqe+jLVIIRwKVGBibAspQ2XIYZj6ljhxF985jAl2tdQd3lK4s3KWZQvpsOHUYLClg6Hqu7w6BXRe&#10;2Tl/9fnp+bQYLm/mtbzauVIPk2G/BhFpiHfxv/tFp/lPOfw9ky6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5vPFwgAAANwAAAAPAAAAAAAAAAAAAAAAAJgCAABkcnMvZG93&#10;bnJldi54bWxQSwUGAAAAAAQABAD1AAAAhwMAAAAA&#10;" fillcolor="#c45911 [2405]" strokecolor="#7f7f7f [1612]" strokeweight=".5pt">
                        <v:textbox>
                          <w:txbxContent>
                            <w:p w:rsidR="004645B3" w:rsidRDefault="004645B3" w:rsidP="00C66033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微软雅黑" w:hAnsi="微软雅黑" w:cs="Times New Roman" w:hint="eastAsia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J</w:t>
                              </w:r>
                              <w:r>
                                <w:rPr>
                                  <w:rFonts w:ascii="微软雅黑" w:hAnsi="微软雅黑" w:cs="Times New Roman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AVA</w:t>
                              </w:r>
                              <w:r>
                                <w:rPr>
                                  <w:rFonts w:eastAsia="微软雅黑" w:hAnsi="微软雅黑" w:cs="Times New Roman" w:hint="eastAsia"/>
                                  <w:color w:val="FFFFFF"/>
                                  <w:kern w:val="24"/>
                                  <w:sz w:val="32"/>
                                  <w:szCs w:val="32"/>
                                </w:rPr>
                                <w:t>基础平台</w:t>
                              </w:r>
                            </w:p>
                          </w:txbxContent>
                        </v:textbox>
                      </v:rect>
                    </v:group>
                    <v:rect id="矩形 132" o:spid="_x0000_s1043" style="position:absolute;left:78;top:10998;width:53545;height:4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DzE8EA&#10;AADcAAAADwAAAGRycy9kb3ducmV2LnhtbERPzWrCQBC+C32HZQredNMIrUTXILUB8SKNPsCYHZNg&#10;djZktzHx6btCobf5+H5nnQ6mET11rras4G0egSAurK65VHA+ZbMlCOeRNTaWScFIDtLNy2SNibZ3&#10;/qY+96UIIewSVFB53yZSuqIig25uW+LAXW1n0AfYlVJ3eA/hppFxFL1LgzWHhgpb+qyouOU/RsHj&#10;sDzs+vEjwy/aXW79ka4RklLT12G7AuFp8P/iP/deh/mLGJ7PhAv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VQ8xPBAAAA3AAAAA8AAAAAAAAAAAAAAAAAmAIAAGRycy9kb3du&#10;cmV2LnhtbFBLBQYAAAAABAAEAPUAAACGAwAAAAA=&#10;" fillcolor="#7f7f7f [1612]" strokecolor="#7f7f7f [1612]" strokeweight=".5pt">
                      <v:textbox>
                        <w:txbxContent>
                          <w:p w:rsidR="004645B3" w:rsidRDefault="004645B3" w:rsidP="00C66033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微软雅黑" w:hAnsi="微软雅黑" w:cs="Times New Roman" w:hint="eastAsia"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 xml:space="preserve">Mule ESB </w:t>
                            </w:r>
                          </w:p>
                        </w:txbxContent>
                      </v:textbox>
                    </v:rect>
                  </v:group>
                </v:group>
                <v:rect id="矩形 133" o:spid="_x0000_s1044" style="position:absolute;top:39217;width:55089;height:4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XydMAA&#10;AADcAAAADwAAAGRycy9kb3ducmV2LnhtbERPS4vCMBC+C/sfwizsTVMriHSNIguCBw++9zo0Y1ts&#10;JtkkavffG0HwNh/fc6bzzrTiRj40lhUMBxkI4tLqhisFh/2yPwERIrLG1jIp+KcA89lHb4qFtnfe&#10;0m0XK5FCOBSooI7RFVKGsiaDYWAdceLO1huMCfpKao/3FG5amWfZWBpsODXU6OinpvKyuxoF28OR&#10;/4a5k7+X9cZPlvHUOpsr9fXZLb5BROriW/xyr3SaPxrB85l0gZ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jXydMAAAADcAAAADwAAAAAAAAAAAAAAAACYAgAAZHJzL2Rvd25y&#10;ZXYueG1sUEsFBgAAAAAEAAQA9QAAAIUDAAAAAA==&#10;" fillcolor="yellow" strokecolor="#1f4d78 [1604]" strokeweight="1pt">
                  <v:textbox>
                    <w:txbxContent>
                      <w:p w:rsidR="004645B3" w:rsidRPr="002E3276" w:rsidRDefault="004645B3" w:rsidP="00C66033">
                        <w:pPr>
                          <w:pStyle w:val="a5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2E3276">
                          <w:rPr>
                            <w:rFonts w:asciiTheme="minorHAnsi" w:eastAsiaTheme="minorEastAsia" w:hAnsi="Calibri" w:cstheme="minorBidi"/>
                            <w:b/>
                            <w:color w:val="8496B0" w:themeColor="text2" w:themeTint="99"/>
                            <w:kern w:val="24"/>
                            <w:sz w:val="36"/>
                            <w:szCs w:val="36"/>
                          </w:rPr>
                          <w:t>Spring AOP Transaction</w:t>
                        </w:r>
                      </w:p>
                    </w:txbxContent>
                  </v:textbox>
                </v:rect>
                <v:rect id="矩形 134" o:spid="_x0000_s1045" style="position:absolute;top:35027;width:27289;height:36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xqAMIA&#10;AADcAAAADwAAAGRycy9kb3ducmV2LnhtbERPTWsCMRC9F/wPYQRvNetaiqxGEUHowYPabb0Om3F3&#10;cTOJSarbf98UBG/zeJ+zWPWmEzfyobWsYDLOQBBXVrdcKyg/t68zECEia+wsk4JfCrBaDl4WWGh7&#10;5wPdjrEWKYRDgQqaGF0hZagaMhjG1hEn7my9wZigr6X2eE/hppN5lr1Lgy2nhgYdbRqqLscfo+BQ&#10;fvF1kjt5uuz2fraN352zuVKjYb+eg4jUx6f44f7Qaf70Df6fSRf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3GoAwgAAANwAAAAPAAAAAAAAAAAAAAAAAJgCAABkcnMvZG93&#10;bnJldi54bWxQSwUGAAAAAAQABAD1AAAAhwMAAAAA&#10;" fillcolor="yellow" strokecolor="#1f4d78 [1604]" strokeweight="1pt">
                  <v:textbox>
                    <w:txbxContent>
                      <w:p w:rsidR="004645B3" w:rsidRPr="00C66033" w:rsidRDefault="004645B3" w:rsidP="00C66033">
                        <w:pPr>
                          <w:pStyle w:val="a5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C66033">
                          <w:rPr>
                            <w:rFonts w:asciiTheme="minorHAnsi" w:eastAsiaTheme="minorEastAsia" w:hAnsi="Calibri" w:cstheme="minorBidi"/>
                            <w:b/>
                            <w:color w:val="8496B0" w:themeColor="text2" w:themeTint="99"/>
                            <w:kern w:val="24"/>
                          </w:rPr>
                          <w:t>Memory Cache</w:t>
                        </w:r>
                      </w:p>
                    </w:txbxContent>
                  </v:textbox>
                </v:rect>
                <v:rect id="矩形 135" o:spid="_x0000_s1046" style="position:absolute;left:27966;top:35027;width:27123;height:36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DPm8IA&#10;AADcAAAADwAAAGRycy9kb3ducmV2LnhtbERPTWsCMRC9F/wPYQRvNetKi6xGEUHowYPabb0Om3F3&#10;cTOJSarbf98UBG/zeJ+zWPWmEzfyobWsYDLOQBBXVrdcKyg/t68zECEia+wsk4JfCrBaDl4WWGh7&#10;5wPdjrEWKYRDgQqaGF0hZagaMhjG1hEn7my9wZigr6X2eE/hppN5lr1Lgy2nhgYdbRqqLscfo+BQ&#10;fvF1kjt5uuz2fraN352zuVKjYb+eg4jUx6f44f7Qaf70Df6fSRf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kM+bwgAAANwAAAAPAAAAAAAAAAAAAAAAAJgCAABkcnMvZG93&#10;bnJldi54bWxQSwUGAAAAAAQABAD1AAAAhwMAAAAA&#10;" fillcolor="yellow" strokecolor="#1f4d78 [1604]" strokeweight="1pt">
                  <v:textbox>
                    <w:txbxContent>
                      <w:p w:rsidR="004645B3" w:rsidRPr="00C66033" w:rsidRDefault="004645B3" w:rsidP="00C66033">
                        <w:pPr>
                          <w:pStyle w:val="a5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C66033">
                          <w:rPr>
                            <w:rFonts w:asciiTheme="minorHAnsi" w:eastAsiaTheme="minorEastAsia" w:hAnsi="Calibri" w:cstheme="minorBidi"/>
                            <w:b/>
                            <w:color w:val="8496B0" w:themeColor="text2" w:themeTint="99"/>
                            <w:kern w:val="24"/>
                          </w:rPr>
                          <w:t>DataSource/JDBC/MyBatis</w:t>
                        </w:r>
                      </w:p>
                    </w:txbxContent>
                  </v:textbox>
                </v:rect>
                <v:shapetype id="_x0000_t70" coordsize="21600,21600" o:spt="70" adj="5400,4320" path="m10800,l21600@0@3@0@3@2,21600@2,10800,21600,0@2@1@2@1@0,0@0xe">
                  <v:stroke joinstyle="miter"/>
                  <v:formulas>
                    <v:f eqn="val #1"/>
                    <v:f eqn="val #0"/>
                    <v:f eqn="sum 21600 0 #1"/>
                    <v:f eqn="sum 21600 0 #0"/>
                    <v:f eqn="prod #1 #0 10800"/>
                    <v:f eqn="sum #1 0 @4"/>
                    <v:f eqn="sum 21600 0 @5"/>
                  </v:formulas>
                  <v:path o:connecttype="custom" o:connectlocs="10800,0;0,@0;@1,10800;0,@2;10800,21600;21600,@2;@3,10800;21600,@0" o:connectangles="270,180,180,180,90,0,0,0" textboxrect="@1,@5,@3,@6"/>
                  <v:handles>
                    <v:h position="#0,#1" xrange="0,10800" yrange="0,10800"/>
                  </v:handles>
                </v:shapetype>
                <v:shape id="上下箭头 136" o:spid="_x0000_s1047" type="#_x0000_t70" style="position:absolute;left:2682;top:5640;width:3601;height:53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JBPMEA&#10;AADcAAAADwAAAGRycy9kb3ducmV2LnhtbERPTWsCMRC9F/wPYQRvNauCratRVBC8tLQqnofNuFnc&#10;TJYkq6u/vikUepvH+5zFqrO1uJEPlWMFo2EGgrhwuuJSwem4e30HESKyxtoxKXhQgNWy97LAXLs7&#10;f9PtEEuRQjjkqMDE2ORShsKQxTB0DXHiLs5bjAn6UmqP9xRuaznOsqm0WHFqMNjQ1lBxPbRWwbNt&#10;xw3S/nM223558+bPH5vdWalBv1vPQUTq4r/4z73Xaf5kCr/PpAv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jiQTzBAAAA3AAAAA8AAAAAAAAAAAAAAAAAmAIAAGRycy9kb3du&#10;cmV2LnhtbFBLBQYAAAAABAAEAPUAAACGAwAAAAA=&#10;" adj=",7256" fillcolor="#ffc000" strokecolor="#1f4d78 [1604]" strokeweight="1.5pt">
                  <v:textbox>
                    <w:txbxContent>
                      <w:p w:rsidR="004645B3" w:rsidRDefault="004645B3" w:rsidP="008D3337"/>
                    </w:txbxContent>
                  </v:textbox>
                </v:shape>
                <v:shape id="上下箭头 137" o:spid="_x0000_s1048" type="#_x0000_t70" style="position:absolute;left:16243;top:5640;width:3601;height:53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7kp8EA&#10;AADcAAAADwAAAGRycy9kb3ducmV2LnhtbERPTWsCMRC9F/wPYYTealYLta5GUUHw0tKqeB4242Zx&#10;M1mSrK7++kYQepvH+5zZorO1uJAPlWMFw0EGgrhwuuJSwWG/efsEESKyxtoxKbhRgMW89zLDXLsr&#10;/9JlF0uRQjjkqMDE2ORShsKQxTBwDXHiTs5bjAn6UmqP1xRuaznKsg9pseLUYLChtaHivGutgnvb&#10;jhqk7fdksv7xZuyPX6vNUanXfrecgojUxX/x073Vaf77GB7PpAv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eu5KfBAAAA3AAAAA8AAAAAAAAAAAAAAAAAmAIAAGRycy9kb3du&#10;cmV2LnhtbFBLBQYAAAAABAAEAPUAAACGAwAAAAA=&#10;" adj=",7256" fillcolor="#ffc000" strokecolor="#1f4d78 [1604]" strokeweight="1.5pt"/>
                <v:shape id="上下箭头 138" o:spid="_x0000_s1049" type="#_x0000_t70" style="position:absolute;left:30908;top:5640;width:3600;height:53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Fw1cUA&#10;AADcAAAADwAAAGRycy9kb3ducmV2LnhtbESPQUsDMRCF7wX/QxjBW5u1gm3XpkULhV6UdpWeh824&#10;WdxMliTbrv565yB4m+G9ee+b9Xb0nbpQTG1gA/ezAhRxHWzLjYGP9/10CSplZItdYDLwTQm2m5vJ&#10;GksbrnyiS5UbJSGcSjTgcu5LrVPtyGOahZ5YtM8QPWZZY6NtxKuE+07Pi+JRe2xZGhz2tHNUf1WD&#10;N/AzDPMe6fC2Wu2O0S3i+fVlfzbm7nZ8fgKVacz/5r/rgxX8B6GVZ2QCv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MXDVxQAAANwAAAAPAAAAAAAAAAAAAAAAAJgCAABkcnMv&#10;ZG93bnJldi54bWxQSwUGAAAAAAQABAD1AAAAigMAAAAA&#10;" adj=",7256" fillcolor="#ffc000" strokecolor="#1f4d78 [1604]" strokeweight="1.5pt"/>
                <v:shape id="上下箭头 139" o:spid="_x0000_s1050" type="#_x0000_t70" style="position:absolute;left:45164;top:5640;width:3601;height:53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3VTsIA&#10;AADcAAAADwAAAGRycy9kb3ducmV2LnhtbERP32vCMBB+F/wfwgl701QHc+2M4gTBlw3ths9Hc2vK&#10;mktJUu321y8Dwbf7+H7eajPYVlzIh8axgvksA0FcOd1wreDzYz99BhEissbWMSn4oQCb9Xi0wkK7&#10;K5/oUsZapBAOBSowMXaFlKEyZDHMXEecuC/nLcYEfS21x2sKt61cZNmTtNhwajDY0c5Q9V32VsFv&#10;3y86pMN7nu+O3iz9+e11f1bqYTJsX0BEGuJdfHMfdJr/mMP/M+kC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fdVOwgAAANwAAAAPAAAAAAAAAAAAAAAAAJgCAABkcnMvZG93&#10;bnJldi54bWxQSwUGAAAAAAQABAD1AAAAhwMAAAAA&#10;" adj=",7256" fillcolor="#ffc000" strokecolor="#1f4d78 [1604]" strokeweight="1.5pt"/>
                <w10:anchorlock/>
              </v:group>
            </w:pict>
          </mc:Fallback>
        </mc:AlternateContent>
      </w:r>
    </w:p>
    <w:p w:rsidR="00DB17A9" w:rsidRDefault="00FF3345" w:rsidP="001A51C5">
      <w:pPr>
        <w:ind w:left="360"/>
        <w:jc w:val="center"/>
      </w:pPr>
      <w:r>
        <w:rPr>
          <w:rFonts w:hint="eastAsia"/>
        </w:rPr>
        <w:t>【平台</w:t>
      </w:r>
      <w:r>
        <w:t>软件</w:t>
      </w:r>
      <w:r w:rsidR="001B6664">
        <w:rPr>
          <w:rFonts w:hint="eastAsia"/>
        </w:rPr>
        <w:t>结构</w:t>
      </w:r>
      <w:r>
        <w:t>】</w:t>
      </w:r>
    </w:p>
    <w:p w:rsidR="00FF3345" w:rsidRDefault="00FF3345" w:rsidP="00F92331"/>
    <w:p w:rsidR="00FC5FC5" w:rsidRDefault="00FC5FC5" w:rsidP="00FC5FC5">
      <w:r>
        <w:rPr>
          <w:rFonts w:hint="eastAsia"/>
        </w:rPr>
        <w:t>【说明】外</w:t>
      </w:r>
      <w:r>
        <w:t>部系统</w:t>
      </w:r>
      <w:r>
        <w:rPr>
          <w:rFonts w:hint="eastAsia"/>
        </w:rPr>
        <w:t>若</w:t>
      </w:r>
      <w:r>
        <w:t>需要调用</w:t>
      </w:r>
      <w:r>
        <w:t>X</w:t>
      </w:r>
      <w:r>
        <w:rPr>
          <w:rFonts w:hint="eastAsia"/>
        </w:rPr>
        <w:t>5</w:t>
      </w:r>
      <w:r>
        <w:t>流程</w:t>
      </w:r>
      <w:r>
        <w:rPr>
          <w:rFonts w:hint="eastAsia"/>
        </w:rPr>
        <w:t>的</w:t>
      </w:r>
      <w:r>
        <w:t>服务</w:t>
      </w:r>
      <w:r>
        <w:rPr>
          <w:rFonts w:hint="eastAsia"/>
        </w:rPr>
        <w:t>，</w:t>
      </w:r>
      <w:r>
        <w:t>需要通过</w:t>
      </w:r>
      <w:r>
        <w:rPr>
          <w:rFonts w:hint="eastAsia"/>
        </w:rPr>
        <w:t>WebService</w:t>
      </w:r>
      <w:r>
        <w:rPr>
          <w:rFonts w:hint="eastAsia"/>
        </w:rPr>
        <w:t>或</w:t>
      </w:r>
      <w:r>
        <w:rPr>
          <w:rFonts w:hint="eastAsia"/>
        </w:rPr>
        <w:t>Mule</w:t>
      </w:r>
      <w:r w:rsidR="00DE59A3">
        <w:t xml:space="preserve"> </w:t>
      </w:r>
      <w:r>
        <w:rPr>
          <w:rFonts w:hint="eastAsia"/>
        </w:rPr>
        <w:t>ESB</w:t>
      </w:r>
      <w:r>
        <w:rPr>
          <w:rFonts w:hint="eastAsia"/>
        </w:rPr>
        <w:t>上</w:t>
      </w:r>
      <w:r>
        <w:t>注册</w:t>
      </w:r>
      <w:r>
        <w:rPr>
          <w:rFonts w:hint="eastAsia"/>
        </w:rPr>
        <w:t>X5</w:t>
      </w:r>
      <w:r>
        <w:rPr>
          <w:rFonts w:hint="eastAsia"/>
        </w:rPr>
        <w:t>流</w:t>
      </w:r>
      <w:r>
        <w:t>程引擎服务</w:t>
      </w:r>
      <w:r>
        <w:rPr>
          <w:rFonts w:hint="eastAsia"/>
        </w:rPr>
        <w:t>。</w:t>
      </w:r>
    </w:p>
    <w:p w:rsidR="00DB17A9" w:rsidRDefault="00DB17A9" w:rsidP="00C80AF0"/>
    <w:p w:rsidR="00C80AF0" w:rsidRDefault="00C80AF0" w:rsidP="000C4708">
      <w:pPr>
        <w:pStyle w:val="2"/>
        <w:numPr>
          <w:ilvl w:val="1"/>
          <w:numId w:val="1"/>
        </w:numPr>
      </w:pPr>
      <w:r>
        <w:rPr>
          <w:rFonts w:hint="eastAsia"/>
        </w:rPr>
        <w:t>技术</w:t>
      </w:r>
      <w:r>
        <w:t>框架</w:t>
      </w:r>
    </w:p>
    <w:p w:rsidR="00BA4A28" w:rsidRPr="00BA4A28" w:rsidRDefault="00BA4A28" w:rsidP="00BA4A28">
      <w:pPr>
        <w:ind w:left="420"/>
      </w:pPr>
      <w:r>
        <w:rPr>
          <w:rFonts w:hint="eastAsia"/>
        </w:rPr>
        <w:t>平台</w:t>
      </w:r>
      <w:r>
        <w:t>采用流行的开源技术，</w:t>
      </w:r>
      <w:r>
        <w:rPr>
          <w:rFonts w:hint="eastAsia"/>
        </w:rPr>
        <w:t>并</w:t>
      </w:r>
      <w:r>
        <w:t>且运行于</w:t>
      </w:r>
      <w:r>
        <w:t>Spring</w:t>
      </w:r>
      <w:r>
        <w:rPr>
          <w:rFonts w:hint="eastAsia"/>
        </w:rPr>
        <w:t>容器</w:t>
      </w:r>
      <w:r>
        <w:t>内，</w:t>
      </w:r>
      <w:r>
        <w:rPr>
          <w:rFonts w:hint="eastAsia"/>
        </w:rPr>
        <w:t>目前</w:t>
      </w:r>
      <w:r>
        <w:t>需要整合到的</w:t>
      </w:r>
      <w:r>
        <w:rPr>
          <w:rFonts w:hint="eastAsia"/>
        </w:rPr>
        <w:t>X5</w:t>
      </w:r>
      <w:r>
        <w:t>开源技术</w:t>
      </w:r>
      <w:r w:rsidR="00B949F6">
        <w:rPr>
          <w:rFonts w:hint="eastAsia"/>
        </w:rPr>
        <w:t>有</w:t>
      </w:r>
      <w:r w:rsidR="00B949F6">
        <w:t>：</w:t>
      </w:r>
    </w:p>
    <w:p w:rsidR="00C80AF0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lastRenderedPageBreak/>
        <w:t>Spring Core 3.0.4</w:t>
      </w:r>
    </w:p>
    <w:p w:rsidR="00B949F6" w:rsidRPr="005509B4" w:rsidRDefault="00B949F6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Spring Context 3.0.6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Spring AOP 3.0.4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 xml:space="preserve">Apache Active MQ </w:t>
      </w:r>
      <w:r w:rsidR="005509B4">
        <w:rPr>
          <w:sz w:val="30"/>
          <w:szCs w:val="30"/>
        </w:rPr>
        <w:t>5</w:t>
      </w:r>
      <w:r w:rsidR="005509B4">
        <w:rPr>
          <w:rFonts w:hint="eastAsia"/>
          <w:sz w:val="30"/>
          <w:szCs w:val="30"/>
        </w:rPr>
        <w:t>.10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MyBatis 3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CXF 2.0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Alfresco Activiti 5.14</w:t>
      </w:r>
    </w:p>
    <w:p w:rsidR="00C80AF0" w:rsidRPr="005509B4" w:rsidRDefault="00C80AF0" w:rsidP="005509B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JavaMail</w:t>
      </w:r>
    </w:p>
    <w:p w:rsidR="003A200E" w:rsidRPr="00BA4A28" w:rsidRDefault="00C80AF0" w:rsidP="001B6664">
      <w:pPr>
        <w:pStyle w:val="a4"/>
        <w:numPr>
          <w:ilvl w:val="0"/>
          <w:numId w:val="14"/>
        </w:numPr>
        <w:ind w:firstLineChars="0"/>
        <w:rPr>
          <w:sz w:val="30"/>
          <w:szCs w:val="30"/>
        </w:rPr>
      </w:pPr>
      <w:r w:rsidRPr="005509B4">
        <w:rPr>
          <w:sz w:val="30"/>
          <w:szCs w:val="30"/>
        </w:rPr>
        <w:t>Maven 3</w:t>
      </w:r>
    </w:p>
    <w:p w:rsidR="006F7203" w:rsidRDefault="006F7203" w:rsidP="0077388E">
      <w:pPr>
        <w:jc w:val="left"/>
        <w:rPr>
          <w:rFonts w:hint="eastAsia"/>
        </w:rPr>
      </w:pPr>
    </w:p>
    <w:p w:rsidR="006F7203" w:rsidRDefault="006F7203" w:rsidP="006F7203">
      <w:pPr>
        <w:pStyle w:val="1"/>
        <w:numPr>
          <w:ilvl w:val="0"/>
          <w:numId w:val="1"/>
        </w:numPr>
      </w:pPr>
      <w:r>
        <w:rPr>
          <w:rFonts w:hint="eastAsia"/>
        </w:rPr>
        <w:t>平台</w:t>
      </w:r>
      <w:r w:rsidR="007947F3">
        <w:rPr>
          <w:rFonts w:hint="eastAsia"/>
        </w:rPr>
        <w:t>总</w:t>
      </w:r>
      <w:r w:rsidR="007947F3">
        <w:t>体</w:t>
      </w:r>
      <w:r>
        <w:t>实现设计</w:t>
      </w:r>
    </w:p>
    <w:p w:rsidR="00406F12" w:rsidRDefault="00406F12" w:rsidP="00406F12">
      <w:pPr>
        <w:pStyle w:val="2"/>
        <w:numPr>
          <w:ilvl w:val="1"/>
          <w:numId w:val="1"/>
        </w:numPr>
      </w:pPr>
      <w:r w:rsidRPr="008E5D40">
        <w:rPr>
          <w:rFonts w:hint="eastAsia"/>
        </w:rPr>
        <w:t>设计说明</w:t>
      </w:r>
    </w:p>
    <w:p w:rsidR="00406F12" w:rsidRDefault="00406F12" w:rsidP="00406F12">
      <w:pPr>
        <w:pStyle w:val="3"/>
        <w:numPr>
          <w:ilvl w:val="2"/>
          <w:numId w:val="1"/>
        </w:numPr>
      </w:pPr>
      <w:r>
        <w:rPr>
          <w:rFonts w:hint="eastAsia"/>
        </w:rPr>
        <w:t>隔离原则</w:t>
      </w:r>
    </w:p>
    <w:p w:rsidR="00406F12" w:rsidRDefault="00406F12" w:rsidP="00406F12">
      <w:pPr>
        <w:ind w:left="420"/>
      </w:pPr>
      <w:r>
        <w:rPr>
          <w:rFonts w:hint="eastAsia"/>
        </w:rPr>
        <w:t>X5</w:t>
      </w:r>
      <w:r>
        <w:rPr>
          <w:rFonts w:hint="eastAsia"/>
        </w:rPr>
        <w:t>流</w:t>
      </w:r>
      <w:r>
        <w:t>程平台在</w:t>
      </w:r>
      <w:r>
        <w:rPr>
          <w:rFonts w:hint="eastAsia"/>
        </w:rPr>
        <w:t>与</w:t>
      </w:r>
      <w:r>
        <w:t>其他系统</w:t>
      </w:r>
      <w:r>
        <w:rPr>
          <w:rFonts w:hint="eastAsia"/>
        </w:rPr>
        <w:t>整</w:t>
      </w:r>
      <w:r>
        <w:t>合上有两种模式</w:t>
      </w:r>
      <w:r>
        <w:rPr>
          <w:rFonts w:hint="eastAsia"/>
        </w:rPr>
        <w:t>：</w:t>
      </w:r>
    </w:p>
    <w:p w:rsidR="00406F12" w:rsidRDefault="00406F12" w:rsidP="00406F12">
      <w:pPr>
        <w:pStyle w:val="a4"/>
        <w:numPr>
          <w:ilvl w:val="0"/>
          <w:numId w:val="17"/>
        </w:numPr>
        <w:ind w:firstLineChars="0"/>
      </w:pPr>
      <w:r>
        <w:t>流程内嵌</w:t>
      </w:r>
      <w:r>
        <w:rPr>
          <w:rFonts w:hint="eastAsia"/>
        </w:rPr>
        <w:t>于</w:t>
      </w:r>
      <w:r>
        <w:t>应用</w:t>
      </w:r>
    </w:p>
    <w:p w:rsidR="00406F12" w:rsidRPr="001F7DCB" w:rsidRDefault="00406F12" w:rsidP="00406F12">
      <w:pPr>
        <w:pStyle w:val="a4"/>
        <w:ind w:left="780" w:firstLineChars="0" w:firstLine="0"/>
      </w:pPr>
      <w:r>
        <w:t>X5</w:t>
      </w:r>
      <w:r>
        <w:rPr>
          <w:rFonts w:hint="eastAsia"/>
        </w:rPr>
        <w:t>与</w:t>
      </w:r>
      <w:r>
        <w:t>应用项目</w:t>
      </w:r>
      <w:r>
        <w:rPr>
          <w:rFonts w:hint="eastAsia"/>
        </w:rPr>
        <w:t>进行</w:t>
      </w:r>
      <w:r>
        <w:t>合并，合并上需要进行数据库表、源代码包等的合并</w:t>
      </w:r>
      <w:r>
        <w:rPr>
          <w:rFonts w:hint="eastAsia"/>
        </w:rPr>
        <w:t>，</w:t>
      </w:r>
      <w:r>
        <w:t>合并</w:t>
      </w:r>
      <w:r>
        <w:rPr>
          <w:rFonts w:hint="eastAsia"/>
        </w:rPr>
        <w:t>后</w:t>
      </w:r>
      <w:r>
        <w:t>，有</w:t>
      </w:r>
      <w:r>
        <w:rPr>
          <w:rFonts w:hint="eastAsia"/>
        </w:rPr>
        <w:t>一</w:t>
      </w:r>
      <w:r>
        <w:t>部分是需要</w:t>
      </w:r>
      <w:r>
        <w:rPr>
          <w:rFonts w:hint="eastAsia"/>
        </w:rPr>
        <w:t>重叠</w:t>
      </w:r>
      <w:r>
        <w:t>的功能，如组织架构。第</w:t>
      </w:r>
      <w:r>
        <w:rPr>
          <w:rFonts w:hint="eastAsia"/>
        </w:rPr>
        <w:t>三</w:t>
      </w:r>
      <w:r>
        <w:t>方应用</w:t>
      </w:r>
      <w:r>
        <w:rPr>
          <w:rFonts w:hint="eastAsia"/>
        </w:rPr>
        <w:t>更</w:t>
      </w:r>
      <w:r>
        <w:t>多可能会使用回其</w:t>
      </w:r>
      <w:r>
        <w:rPr>
          <w:rFonts w:hint="eastAsia"/>
        </w:rPr>
        <w:t>本</w:t>
      </w:r>
      <w:r>
        <w:t>身的组织架构服务</w:t>
      </w:r>
      <w:r>
        <w:rPr>
          <w:rFonts w:hint="eastAsia"/>
        </w:rPr>
        <w:t>，</w:t>
      </w:r>
      <w:r>
        <w:t>即需要废除</w:t>
      </w:r>
      <w:r>
        <w:t>X5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组织</w:t>
      </w:r>
      <w:r>
        <w:t>用户应用。</w:t>
      </w:r>
      <w:r>
        <w:rPr>
          <w:rFonts w:hint="eastAsia"/>
        </w:rPr>
        <w:t>这</w:t>
      </w:r>
      <w:r>
        <w:t>时需要</w:t>
      </w:r>
      <w:r>
        <w:rPr>
          <w:rFonts w:hint="eastAsia"/>
        </w:rPr>
        <w:t>X5</w:t>
      </w:r>
      <w:r>
        <w:t>移除</w:t>
      </w:r>
      <w:r>
        <w:rPr>
          <w:rFonts w:hint="eastAsia"/>
        </w:rPr>
        <w:t>用户</w:t>
      </w:r>
      <w:r>
        <w:t>应用后，不影响流程应用功能，并且能与第三方的组织架构用户融合一起使用。</w:t>
      </w:r>
      <w:r>
        <w:rPr>
          <w:rFonts w:hint="eastAsia"/>
        </w:rPr>
        <w:t>这</w:t>
      </w:r>
      <w:r>
        <w:t>需要</w:t>
      </w:r>
      <w:r>
        <w:t>X5</w:t>
      </w:r>
      <w:r>
        <w:rPr>
          <w:rFonts w:hint="eastAsia"/>
        </w:rPr>
        <w:t>隔离</w:t>
      </w:r>
      <w:r>
        <w:t>其组织架构的实现</w:t>
      </w:r>
      <w:r>
        <w:rPr>
          <w:rFonts w:hint="eastAsia"/>
        </w:rPr>
        <w:t>，</w:t>
      </w:r>
      <w:r>
        <w:t>以用户组</w:t>
      </w:r>
      <w:r>
        <w:lastRenderedPageBreak/>
        <w:t>织架</w:t>
      </w:r>
      <w:r>
        <w:rPr>
          <w:rFonts w:hint="eastAsia"/>
        </w:rPr>
        <w:t>API</w:t>
      </w:r>
      <w:r>
        <w:t>对外服务，并且允许第三</w:t>
      </w:r>
      <w:r>
        <w:rPr>
          <w:rFonts w:hint="eastAsia"/>
        </w:rPr>
        <w:t>方</w:t>
      </w:r>
      <w:r>
        <w:t>的组织架构实现该</w:t>
      </w:r>
      <w:r>
        <w:t>API</w:t>
      </w:r>
      <w:r>
        <w:t>服务即</w:t>
      </w:r>
      <w:r>
        <w:rPr>
          <w:rFonts w:hint="eastAsia"/>
        </w:rPr>
        <w:t>可</w:t>
      </w:r>
      <w:r>
        <w:t>。</w:t>
      </w:r>
      <w:r>
        <w:rPr>
          <w:rFonts w:hint="eastAsia"/>
        </w:rPr>
        <w:t xml:space="preserve"> </w:t>
      </w:r>
    </w:p>
    <w:p w:rsidR="00406F12" w:rsidRDefault="00406F12" w:rsidP="00406F12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流</w:t>
      </w:r>
      <w:r>
        <w:t>程应用独立部署</w:t>
      </w:r>
    </w:p>
    <w:p w:rsidR="00406F12" w:rsidRDefault="00406F12" w:rsidP="00406F12">
      <w:pPr>
        <w:pStyle w:val="a4"/>
        <w:ind w:left="780" w:firstLineChars="0" w:firstLine="0"/>
      </w:pPr>
      <w:r>
        <w:rPr>
          <w:rFonts w:hint="eastAsia"/>
        </w:rPr>
        <w:t>流</w:t>
      </w:r>
      <w:r>
        <w:t>程应用若作为流程中心对外服务时，其所有的</w:t>
      </w:r>
      <w:r>
        <w:rPr>
          <w:rFonts w:hint="eastAsia"/>
        </w:rPr>
        <w:t>流</w:t>
      </w:r>
      <w:r>
        <w:t>程业务</w:t>
      </w:r>
      <w:r>
        <w:rPr>
          <w:rFonts w:hint="eastAsia"/>
        </w:rPr>
        <w:t>均</w:t>
      </w:r>
      <w:r>
        <w:t>需要以接口方式对外。外</w:t>
      </w:r>
      <w:r>
        <w:rPr>
          <w:rFonts w:hint="eastAsia"/>
        </w:rPr>
        <w:t>部</w:t>
      </w:r>
      <w:r>
        <w:t>系统不用管</w:t>
      </w:r>
      <w:r>
        <w:t>X5</w:t>
      </w:r>
      <w:r>
        <w:rPr>
          <w:rFonts w:hint="eastAsia"/>
        </w:rPr>
        <w:t>是</w:t>
      </w:r>
      <w:r>
        <w:t>基于哪</w:t>
      </w:r>
      <w:r>
        <w:rPr>
          <w:rFonts w:hint="eastAsia"/>
        </w:rPr>
        <w:t>种</w:t>
      </w:r>
      <w:r>
        <w:t>流程引擎的实现，即</w:t>
      </w:r>
      <w:r>
        <w:rPr>
          <w:rFonts w:hint="eastAsia"/>
        </w:rPr>
        <w:t>屏蔽</w:t>
      </w:r>
      <w:r>
        <w:t>了其底层的具体实现细节，</w:t>
      </w:r>
      <w:r>
        <w:rPr>
          <w:rFonts w:hint="eastAsia"/>
        </w:rPr>
        <w:t>即</w:t>
      </w:r>
      <w:r>
        <w:t>使以后底层的流程引擎</w:t>
      </w:r>
      <w:r>
        <w:t>Activiti</w:t>
      </w:r>
      <w:r>
        <w:rPr>
          <w:rFonts w:hint="eastAsia"/>
        </w:rPr>
        <w:t>升</w:t>
      </w:r>
      <w:r>
        <w:t>级甚至更换，都不影响外围的应用实现。</w:t>
      </w:r>
    </w:p>
    <w:p w:rsidR="00406F12" w:rsidRDefault="00406F12" w:rsidP="00406F12">
      <w:pPr>
        <w:pStyle w:val="a4"/>
        <w:ind w:left="780" w:firstLineChars="0" w:firstLine="0"/>
      </w:pPr>
    </w:p>
    <w:p w:rsidR="00406F12" w:rsidRDefault="00406F12" w:rsidP="00406F12">
      <w:pPr>
        <w:pStyle w:val="a4"/>
        <w:ind w:left="840" w:firstLineChars="0"/>
      </w:pPr>
      <w:r>
        <w:rPr>
          <w:rFonts w:hint="eastAsia"/>
        </w:rPr>
        <w:t>鉴于</w:t>
      </w:r>
      <w:r>
        <w:t>以上的于业务需</w:t>
      </w:r>
      <w:r>
        <w:rPr>
          <w:rFonts w:hint="eastAsia"/>
        </w:rPr>
        <w:t>求</w:t>
      </w:r>
      <w:r>
        <w:t>，我们对</w:t>
      </w:r>
      <w:r>
        <w:t>X5</w:t>
      </w:r>
      <w:r>
        <w:rPr>
          <w:rFonts w:hint="eastAsia"/>
        </w:rPr>
        <w:t>在</w:t>
      </w:r>
      <w:r>
        <w:t>实现上</w:t>
      </w:r>
      <w:r>
        <w:rPr>
          <w:rFonts w:hint="eastAsia"/>
        </w:rPr>
        <w:t>进行</w:t>
      </w:r>
      <w:r>
        <w:t>了隔离，</w:t>
      </w:r>
      <w:r>
        <w:rPr>
          <w:rFonts w:hint="eastAsia"/>
        </w:rPr>
        <w:t>在</w:t>
      </w:r>
      <w:r>
        <w:t>流程服务应用上及组织架构服务上</w:t>
      </w:r>
      <w:r>
        <w:rPr>
          <w:rFonts w:hint="eastAsia"/>
        </w:rPr>
        <w:t>均</w:t>
      </w:r>
      <w:r>
        <w:t>采用了接口</w:t>
      </w:r>
      <w:r>
        <w:rPr>
          <w:rFonts w:hint="eastAsia"/>
        </w:rPr>
        <w:t>+</w:t>
      </w:r>
      <w:r>
        <w:t>实现的</w:t>
      </w:r>
      <w:r>
        <w:rPr>
          <w:rFonts w:hint="eastAsia"/>
        </w:rPr>
        <w:t>模</w:t>
      </w:r>
      <w:r>
        <w:t>式进行设计</w:t>
      </w:r>
      <w:r>
        <w:rPr>
          <w:rFonts w:hint="eastAsia"/>
        </w:rPr>
        <w:t>。如</w:t>
      </w:r>
      <w:r>
        <w:t>下所示：</w:t>
      </w:r>
    </w:p>
    <w:p w:rsidR="00406F12" w:rsidRDefault="00406F12" w:rsidP="00406F12">
      <w:pPr>
        <w:pStyle w:val="a4"/>
        <w:ind w:left="780" w:firstLineChars="0" w:firstLine="0"/>
        <w:jc w:val="center"/>
      </w:pPr>
      <w:r>
        <w:object w:dxaOrig="18044" w:dyaOrig="10690">
          <v:shape id="_x0000_i1026" type="#_x0000_t75" style="width:424.05pt;height:251.75pt" o:ole="">
            <v:imagedata r:id="rId12" o:title=""/>
          </v:shape>
          <o:OLEObject Type="Embed" ProgID="SmartDraw.2" ShapeID="_x0000_i1026" DrawAspect="Content" ObjectID="_1448864484" r:id="rId13"/>
        </w:object>
      </w:r>
      <w:r>
        <w:rPr>
          <w:rFonts w:hint="eastAsia"/>
        </w:rPr>
        <w:t>【接口</w:t>
      </w:r>
      <w:r>
        <w:t>隔离模式</w:t>
      </w:r>
      <w:r>
        <w:rPr>
          <w:rFonts w:hint="eastAsia"/>
        </w:rPr>
        <w:t>】</w:t>
      </w:r>
    </w:p>
    <w:p w:rsidR="00406F12" w:rsidRDefault="00406F12" w:rsidP="00406F12">
      <w:pPr>
        <w:pStyle w:val="a4"/>
        <w:ind w:left="780" w:firstLineChars="0" w:firstLine="0"/>
        <w:jc w:val="left"/>
      </w:pPr>
      <w:r>
        <w:rPr>
          <w:rFonts w:hint="eastAsia"/>
        </w:rPr>
        <w:t>说明</w:t>
      </w:r>
      <w:r>
        <w:t>：其中红色部分是可以进行替换</w:t>
      </w:r>
    </w:p>
    <w:p w:rsidR="00406F12" w:rsidRPr="00E306F2" w:rsidRDefault="00406F12" w:rsidP="00406F12">
      <w:pPr>
        <w:pStyle w:val="a4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406F12" w:rsidRPr="00E306F2" w:rsidRDefault="00406F12" w:rsidP="00406F12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406F12" w:rsidRPr="00E306F2" w:rsidRDefault="00406F12" w:rsidP="00406F12">
      <w:pPr>
        <w:pStyle w:val="a4"/>
        <w:keepNext/>
        <w:keepLines/>
        <w:numPr>
          <w:ilvl w:val="2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406F12" w:rsidRDefault="00406F12" w:rsidP="00406F12">
      <w:pPr>
        <w:pStyle w:val="3"/>
        <w:numPr>
          <w:ilvl w:val="2"/>
          <w:numId w:val="6"/>
        </w:numPr>
      </w:pPr>
      <w:r>
        <w:rPr>
          <w:rFonts w:hint="eastAsia"/>
        </w:rPr>
        <w:t>插件</w:t>
      </w:r>
      <w:r>
        <w:t>式扩展</w:t>
      </w:r>
      <w:r>
        <w:rPr>
          <w:rFonts w:hint="eastAsia"/>
        </w:rPr>
        <w:t>原</w:t>
      </w:r>
      <w:r>
        <w:t>则</w:t>
      </w:r>
    </w:p>
    <w:p w:rsidR="00406F12" w:rsidRDefault="00406F12" w:rsidP="00406F12">
      <w:pPr>
        <w:ind w:left="840" w:firstLine="42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业务在</w:t>
      </w:r>
      <w:r>
        <w:t>不同的企业</w:t>
      </w:r>
      <w:r>
        <w:rPr>
          <w:rFonts w:hint="eastAsia"/>
        </w:rPr>
        <w:t>应用上</w:t>
      </w:r>
      <w:r>
        <w:t>有很大差</w:t>
      </w:r>
      <w:r>
        <w:rPr>
          <w:rFonts w:hint="eastAsia"/>
        </w:rPr>
        <w:t>异</w:t>
      </w:r>
      <w:r>
        <w:t>，</w:t>
      </w:r>
      <w:r>
        <w:rPr>
          <w:rFonts w:hint="eastAsia"/>
        </w:rPr>
        <w:t>表</w:t>
      </w:r>
      <w:r>
        <w:t>现在</w:t>
      </w:r>
      <w:r>
        <w:rPr>
          <w:rFonts w:hint="eastAsia"/>
        </w:rPr>
        <w:t>节</w:t>
      </w:r>
      <w:r>
        <w:t>点</w:t>
      </w:r>
      <w:r>
        <w:rPr>
          <w:rFonts w:hint="eastAsia"/>
        </w:rPr>
        <w:t>的属</w:t>
      </w:r>
      <w:r>
        <w:t>性组件扩展上</w:t>
      </w:r>
      <w:r>
        <w:rPr>
          <w:rFonts w:hint="eastAsia"/>
        </w:rPr>
        <w:t>、流</w:t>
      </w:r>
      <w:r>
        <w:t>程</w:t>
      </w:r>
      <w:r>
        <w:rPr>
          <w:rFonts w:hint="eastAsia"/>
        </w:rPr>
        <w:t>业务的汇报</w:t>
      </w:r>
      <w:r>
        <w:t>线上的人员查找</w:t>
      </w:r>
      <w:r>
        <w:rPr>
          <w:rFonts w:hint="eastAsia"/>
        </w:rPr>
        <w:t>等。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在</w:t>
      </w:r>
      <w:r>
        <w:t>实现上提供了</w:t>
      </w:r>
      <w:r>
        <w:rPr>
          <w:rFonts w:hint="eastAsia"/>
        </w:rPr>
        <w:t>标</w:t>
      </w:r>
      <w:r>
        <w:t>准的流程跳转实现</w:t>
      </w:r>
      <w:r>
        <w:rPr>
          <w:rFonts w:hint="eastAsia"/>
        </w:rPr>
        <w:t>及人</w:t>
      </w:r>
      <w:r>
        <w:t>员查找运算的算法外，同时为了满足不同的企业的个性化要求，通过插</w:t>
      </w:r>
      <w:r>
        <w:rPr>
          <w:rFonts w:hint="eastAsia"/>
        </w:rPr>
        <w:t>拔</w:t>
      </w:r>
      <w:r>
        <w:t>式服务接口设计，</w:t>
      </w:r>
      <w:r>
        <w:rPr>
          <w:rFonts w:hint="eastAsia"/>
        </w:rPr>
        <w:t>允许</w:t>
      </w:r>
      <w:r>
        <w:t>开发人员基于上面进行二次开发</w:t>
      </w:r>
      <w:r>
        <w:rPr>
          <w:rFonts w:hint="eastAsia"/>
        </w:rPr>
        <w:t>，如</w:t>
      </w:r>
      <w:r>
        <w:t>下所示：</w:t>
      </w:r>
    </w:p>
    <w:p w:rsidR="00406F12" w:rsidRPr="00E306F2" w:rsidRDefault="00406F12" w:rsidP="00406F12">
      <w:pPr>
        <w:ind w:leftChars="50" w:left="120"/>
      </w:pPr>
      <w:r>
        <w:object w:dxaOrig="15396" w:dyaOrig="13975">
          <v:shape id="_x0000_i1027" type="#_x0000_t75" style="width:330.25pt;height:299.75pt" o:ole="">
            <v:imagedata r:id="rId14" o:title=""/>
          </v:shape>
          <o:OLEObject Type="Embed" ProgID="SmartDraw.2" ShapeID="_x0000_i1027" DrawAspect="Content" ObjectID="_1448864485" r:id="rId15"/>
        </w:object>
      </w:r>
    </w:p>
    <w:p w:rsidR="00406F12" w:rsidRDefault="00406F12" w:rsidP="00406F12">
      <w:pPr>
        <w:pStyle w:val="2"/>
        <w:numPr>
          <w:ilvl w:val="1"/>
          <w:numId w:val="1"/>
        </w:numPr>
      </w:pPr>
      <w:r>
        <w:rPr>
          <w:rFonts w:hint="eastAsia"/>
        </w:rPr>
        <w:t>总</w:t>
      </w:r>
      <w:r>
        <w:t>体的实现业务流</w:t>
      </w:r>
    </w:p>
    <w:p w:rsidR="00406F12" w:rsidRDefault="00406F12" w:rsidP="00406F12">
      <w:pPr>
        <w:ind w:left="420"/>
      </w:pPr>
      <w:r>
        <w:rPr>
          <w:rFonts w:hint="eastAsia"/>
        </w:rPr>
        <w:t>本</w:t>
      </w:r>
      <w:r>
        <w:t>平台主要是用来提供流程业务的服务，</w:t>
      </w:r>
      <w:r>
        <w:rPr>
          <w:rFonts w:hint="eastAsia"/>
        </w:rPr>
        <w:t>其实现的</w:t>
      </w:r>
      <w:r>
        <w:t>整</w:t>
      </w:r>
      <w:r>
        <w:rPr>
          <w:rFonts w:hint="eastAsia"/>
        </w:rPr>
        <w:t>体</w:t>
      </w:r>
      <w:r>
        <w:t>业务流程如下：</w:t>
      </w:r>
    </w:p>
    <w:p w:rsidR="00406F12" w:rsidRPr="0079081A" w:rsidRDefault="00406F12" w:rsidP="00406F12"/>
    <w:p w:rsidR="00406F12" w:rsidRDefault="00406F12" w:rsidP="00406F12">
      <w:r>
        <w:object w:dxaOrig="13216" w:dyaOrig="9765">
          <v:shape id="_x0000_i1028" type="#_x0000_t75" style="width:414.3pt;height:307.1pt" o:ole="">
            <v:imagedata r:id="rId16" o:title=""/>
          </v:shape>
          <o:OLEObject Type="Embed" ProgID="Visio.Drawing.15" ShapeID="_x0000_i1028" DrawAspect="Content" ObjectID="_1448864486" r:id="rId17"/>
        </w:object>
      </w:r>
    </w:p>
    <w:p w:rsidR="00406F12" w:rsidRDefault="00406F12" w:rsidP="00406F1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需求</w:t>
      </w:r>
      <w:r>
        <w:t>人员通过流程设计工具进行流程业务</w:t>
      </w:r>
      <w:r>
        <w:rPr>
          <w:rFonts w:hint="eastAsia"/>
        </w:rPr>
        <w:t>建模，</w:t>
      </w:r>
      <w:r>
        <w:t>完成后发布到</w:t>
      </w:r>
      <w:r>
        <w:t>X5</w:t>
      </w:r>
      <w:r>
        <w:rPr>
          <w:rFonts w:hint="eastAsia"/>
        </w:rPr>
        <w:t>平台</w:t>
      </w:r>
      <w:r>
        <w:t>上，进行流程测试，测试完成后，发布流程业务至</w:t>
      </w:r>
      <w:r>
        <w:t>X5</w:t>
      </w:r>
      <w:r>
        <w:rPr>
          <w:rFonts w:hint="eastAsia"/>
        </w:rPr>
        <w:t>平台</w:t>
      </w:r>
      <w:r>
        <w:t>的流程库中</w:t>
      </w:r>
      <w:r>
        <w:rPr>
          <w:rFonts w:hint="eastAsia"/>
        </w:rPr>
        <w:t>。</w:t>
      </w:r>
    </w:p>
    <w:p w:rsidR="00406F12" w:rsidRDefault="00406F12" w:rsidP="00406F12">
      <w:pPr>
        <w:pStyle w:val="a4"/>
        <w:numPr>
          <w:ilvl w:val="0"/>
          <w:numId w:val="18"/>
        </w:numPr>
        <w:ind w:firstLineChars="0"/>
      </w:pPr>
      <w:r>
        <w:t>业务申请人员</w:t>
      </w:r>
      <w:r>
        <w:rPr>
          <w:rFonts w:hint="eastAsia"/>
        </w:rPr>
        <w:t>获取流</w:t>
      </w:r>
      <w:r>
        <w:t>程定义的</w:t>
      </w:r>
      <w:r>
        <w:rPr>
          <w:rFonts w:hint="eastAsia"/>
        </w:rPr>
        <w:t>引用</w:t>
      </w:r>
      <w:r>
        <w:t>后，</w:t>
      </w:r>
      <w:r>
        <w:rPr>
          <w:rFonts w:hint="eastAsia"/>
        </w:rPr>
        <w:t>启</w:t>
      </w:r>
      <w:r>
        <w:t>动该业务</w:t>
      </w:r>
      <w:r>
        <w:rPr>
          <w:rFonts w:hint="eastAsia"/>
        </w:rPr>
        <w:t>的</w:t>
      </w:r>
      <w:r>
        <w:t>申请流程</w:t>
      </w:r>
    </w:p>
    <w:p w:rsidR="00406F12" w:rsidRDefault="00406F12" w:rsidP="00406F1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流</w:t>
      </w:r>
      <w:r>
        <w:t>程启动后，相应的</w:t>
      </w:r>
      <w:r>
        <w:rPr>
          <w:rFonts w:hint="eastAsia"/>
        </w:rPr>
        <w:t>审批</w:t>
      </w:r>
      <w:r>
        <w:t>人员将收到</w:t>
      </w:r>
      <w:r>
        <w:rPr>
          <w:rFonts w:hint="eastAsia"/>
        </w:rPr>
        <w:t>业务</w:t>
      </w:r>
      <w:r>
        <w:t>的审批待办事项</w:t>
      </w:r>
      <w:r>
        <w:rPr>
          <w:rFonts w:hint="eastAsia"/>
        </w:rPr>
        <w:t>。</w:t>
      </w:r>
      <w:r>
        <w:t>审批</w:t>
      </w:r>
      <w:r>
        <w:rPr>
          <w:rFonts w:hint="eastAsia"/>
        </w:rPr>
        <w:t>完成</w:t>
      </w:r>
      <w:r>
        <w:t>后，</w:t>
      </w:r>
      <w:r>
        <w:rPr>
          <w:rFonts w:hint="eastAsia"/>
        </w:rPr>
        <w:t>流</w:t>
      </w:r>
      <w:r>
        <w:t>程状态就进行了跳转处理。</w:t>
      </w:r>
    </w:p>
    <w:p w:rsidR="00406F12" w:rsidRDefault="00406F12" w:rsidP="00406F1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任务</w:t>
      </w:r>
      <w:r>
        <w:t>在流</w:t>
      </w:r>
      <w:r>
        <w:rPr>
          <w:rFonts w:hint="eastAsia"/>
        </w:rPr>
        <w:t>转</w:t>
      </w:r>
      <w:r>
        <w:t>过程中，流程监控人员可以监控流程的各个审批环</w:t>
      </w:r>
      <w:r>
        <w:rPr>
          <w:rFonts w:hint="eastAsia"/>
        </w:rPr>
        <w:t>节</w:t>
      </w:r>
      <w:r>
        <w:t>，可查看每个环节的审批结</w:t>
      </w:r>
      <w:r>
        <w:rPr>
          <w:rFonts w:hint="eastAsia"/>
        </w:rPr>
        <w:t>果</w:t>
      </w:r>
      <w:r>
        <w:t>、</w:t>
      </w:r>
      <w:r>
        <w:rPr>
          <w:rFonts w:hint="eastAsia"/>
        </w:rPr>
        <w:t>审批</w:t>
      </w:r>
      <w:r>
        <w:t>效率</w:t>
      </w:r>
      <w:r>
        <w:rPr>
          <w:rFonts w:hint="eastAsia"/>
        </w:rPr>
        <w:t>，</w:t>
      </w:r>
      <w:r>
        <w:t>并且可对流程任务进行干预，如催办、中止、转办等操作。</w:t>
      </w:r>
    </w:p>
    <w:p w:rsidR="00406F12" w:rsidRDefault="00406F12" w:rsidP="00406F1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结束</w:t>
      </w:r>
      <w:r>
        <w:t>归档</w:t>
      </w:r>
      <w:r>
        <w:rPr>
          <w:rFonts w:hint="eastAsia"/>
        </w:rPr>
        <w:t>后</w:t>
      </w:r>
      <w:r>
        <w:t>，流程数据分析人员可对数据进行归档、统计分析等操作，并且可对流程进行一些优化，以使</w:t>
      </w:r>
      <w:r>
        <w:rPr>
          <w:rFonts w:hint="eastAsia"/>
        </w:rPr>
        <w:t>找</w:t>
      </w:r>
      <w:r>
        <w:t>到影响业务</w:t>
      </w:r>
      <w:r>
        <w:rPr>
          <w:rFonts w:hint="eastAsia"/>
        </w:rPr>
        <w:t>效率</w:t>
      </w:r>
      <w:r>
        <w:t>的</w:t>
      </w:r>
      <w:r>
        <w:rPr>
          <w:rFonts w:hint="eastAsia"/>
        </w:rPr>
        <w:t>关键</w:t>
      </w:r>
      <w:r>
        <w:t>点，从而发布新的流程定义版本。</w:t>
      </w:r>
    </w:p>
    <w:p w:rsidR="006F7203" w:rsidRDefault="006F7203" w:rsidP="00024B17">
      <w:pPr>
        <w:jc w:val="left"/>
      </w:pPr>
    </w:p>
    <w:p w:rsidR="00024B17" w:rsidRDefault="00024B17" w:rsidP="00024B17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平台</w:t>
      </w:r>
      <w:r>
        <w:t>的组件划分</w:t>
      </w:r>
    </w:p>
    <w:p w:rsidR="00024B17" w:rsidRDefault="00024B17" w:rsidP="00024B17">
      <w:pPr>
        <w:jc w:val="left"/>
      </w:pPr>
      <w:r>
        <w:rPr>
          <w:rFonts w:hint="eastAsia"/>
        </w:rPr>
        <w:t>平台</w:t>
      </w:r>
      <w:r>
        <w:t>在</w:t>
      </w:r>
      <w:r>
        <w:rPr>
          <w:rFonts w:hint="eastAsia"/>
        </w:rPr>
        <w:t>软件</w:t>
      </w:r>
      <w:r>
        <w:t>构建上进行逻辑划分，</w:t>
      </w:r>
      <w:r>
        <w:rPr>
          <w:rFonts w:hint="eastAsia"/>
        </w:rPr>
        <w:t>方便重</w:t>
      </w:r>
      <w:r>
        <w:t>用。</w:t>
      </w:r>
      <w:r>
        <w:rPr>
          <w:rFonts w:hint="eastAsia"/>
        </w:rPr>
        <w:t>平台</w:t>
      </w:r>
      <w:r>
        <w:t>总体</w:t>
      </w:r>
      <w:r>
        <w:rPr>
          <w:rFonts w:hint="eastAsia"/>
        </w:rPr>
        <w:t>分</w:t>
      </w:r>
      <w:r>
        <w:t>为四</w:t>
      </w:r>
      <w:r>
        <w:rPr>
          <w:rFonts w:hint="eastAsia"/>
        </w:rPr>
        <w:t>大子</w:t>
      </w:r>
      <w:r>
        <w:t>模块</w:t>
      </w:r>
      <w:r>
        <w:rPr>
          <w:rFonts w:hint="eastAsia"/>
        </w:rPr>
        <w:t>，每</w:t>
      </w:r>
      <w:r>
        <w:t>个模块下又根据业务功能划分为不同的小功能模块项目。如</w:t>
      </w:r>
      <w:r>
        <w:rPr>
          <w:rFonts w:hint="eastAsia"/>
        </w:rPr>
        <w:t>下</w:t>
      </w:r>
      <w:r>
        <w:t>所示：</w:t>
      </w:r>
    </w:p>
    <w:p w:rsidR="00024B17" w:rsidRDefault="00024B17" w:rsidP="00024B17">
      <w:pPr>
        <w:jc w:val="center"/>
      </w:pPr>
      <w:r w:rsidRPr="00C8737C">
        <w:object w:dxaOrig="21017" w:dyaOrig="13130">
          <v:shape id="_x0000_i1029" type="#_x0000_t75" style="width:431.9pt;height:269.8pt" o:ole="">
            <v:imagedata r:id="rId18" o:title=""/>
          </v:shape>
          <o:OLEObject Type="Embed" ProgID="SmartDraw.2" ShapeID="_x0000_i1029" DrawAspect="Content" ObjectID="_1448864487" r:id="rId19"/>
        </w:object>
      </w:r>
      <w:r>
        <w:rPr>
          <w:rFonts w:hint="eastAsia"/>
        </w:rPr>
        <w:t>【平台</w:t>
      </w:r>
      <w:r>
        <w:t>模块划分</w:t>
      </w:r>
      <w:r>
        <w:rPr>
          <w:rFonts w:hint="eastAsia"/>
        </w:rPr>
        <w:t>】</w:t>
      </w:r>
    </w:p>
    <w:p w:rsidR="00024B17" w:rsidRDefault="00024B17" w:rsidP="00024B17">
      <w:pPr>
        <w:jc w:val="left"/>
      </w:pPr>
    </w:p>
    <w:p w:rsidR="00024B17" w:rsidRDefault="00024B17" w:rsidP="00024B17">
      <w:pPr>
        <w:pStyle w:val="a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系统</w:t>
      </w:r>
      <w:r>
        <w:t>基础模块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-base-root</w:t>
      </w:r>
      <w:r>
        <w:rPr>
          <w:rFonts w:hint="eastAsia"/>
        </w:rPr>
        <w:t>）</w:t>
      </w:r>
    </w:p>
    <w:p w:rsidR="00024B17" w:rsidRDefault="00024B17" w:rsidP="00024B17">
      <w:pPr>
        <w:pStyle w:val="a4"/>
        <w:ind w:left="360" w:firstLineChars="0" w:firstLine="0"/>
        <w:jc w:val="left"/>
      </w:pPr>
      <w:r>
        <w:rPr>
          <w:rFonts w:hint="eastAsia"/>
        </w:rPr>
        <w:t>提供</w:t>
      </w:r>
      <w:r>
        <w:t>平台所需要的一些基础组件，如</w:t>
      </w:r>
      <w:r>
        <w:t>XML</w:t>
      </w:r>
      <w:r>
        <w:t>文件处理、资源读取处理、数据库基础访问等</w:t>
      </w:r>
      <w:r>
        <w:rPr>
          <w:rFonts w:hint="eastAsia"/>
        </w:rPr>
        <w:t>，</w:t>
      </w:r>
      <w:r>
        <w:t>其包括如下</w:t>
      </w:r>
      <w:r>
        <w:rPr>
          <w:rFonts w:hint="eastAsia"/>
        </w:rPr>
        <w:t>三</w:t>
      </w:r>
      <w:r>
        <w:t>个子模块：</w:t>
      </w:r>
    </w:p>
    <w:p w:rsidR="00024B17" w:rsidRDefault="00024B17" w:rsidP="00024B17">
      <w:pPr>
        <w:pStyle w:val="a4"/>
        <w:numPr>
          <w:ilvl w:val="1"/>
          <w:numId w:val="8"/>
        </w:numPr>
        <w:ind w:firstLineChars="0"/>
        <w:jc w:val="left"/>
      </w:pPr>
      <w:r>
        <w:rPr>
          <w:rFonts w:hint="eastAsia"/>
        </w:rPr>
        <w:t>系统</w:t>
      </w:r>
      <w:r>
        <w:t>管理基础工具包</w:t>
      </w:r>
      <w:r>
        <w:rPr>
          <w:rFonts w:hint="eastAsia"/>
        </w:rPr>
        <w:t>(x5-base-core)</w:t>
      </w:r>
    </w:p>
    <w:p w:rsidR="00024B17" w:rsidRDefault="00024B17" w:rsidP="00024B17">
      <w:pPr>
        <w:pStyle w:val="a4"/>
        <w:numPr>
          <w:ilvl w:val="1"/>
          <w:numId w:val="8"/>
        </w:numPr>
        <w:ind w:firstLineChars="0"/>
        <w:jc w:val="left"/>
      </w:pPr>
      <w:r>
        <w:rPr>
          <w:rFonts w:hint="eastAsia"/>
        </w:rPr>
        <w:t>数据</w:t>
      </w:r>
      <w:r>
        <w:t>库访问基础包</w:t>
      </w:r>
      <w:r>
        <w:t>(x5-base-db)</w:t>
      </w:r>
    </w:p>
    <w:p w:rsidR="00024B17" w:rsidRDefault="00024B17" w:rsidP="00024B17">
      <w:pPr>
        <w:pStyle w:val="a4"/>
        <w:numPr>
          <w:ilvl w:val="1"/>
          <w:numId w:val="8"/>
        </w:numPr>
        <w:ind w:firstLineChars="0"/>
        <w:jc w:val="left"/>
      </w:pPr>
      <w:r>
        <w:rPr>
          <w:rFonts w:hint="eastAsia"/>
        </w:rPr>
        <w:t>常</w:t>
      </w:r>
      <w:r>
        <w:t>用的基础</w:t>
      </w:r>
      <w:r>
        <w:rPr>
          <w:rFonts w:hint="eastAsia"/>
        </w:rPr>
        <w:t>实</w:t>
      </w:r>
      <w:r>
        <w:t>体</w:t>
      </w:r>
      <w:r>
        <w:rPr>
          <w:rFonts w:hint="eastAsia"/>
        </w:rPr>
        <w:t>Model</w:t>
      </w:r>
      <w:r>
        <w:rPr>
          <w:rFonts w:hint="eastAsia"/>
        </w:rPr>
        <w:t>接口定</w:t>
      </w:r>
      <w:r>
        <w:t>义</w:t>
      </w:r>
      <w:r>
        <w:rPr>
          <w:rFonts w:hint="eastAsia"/>
        </w:rPr>
        <w:t xml:space="preserve"> (x5-base-api)</w:t>
      </w:r>
    </w:p>
    <w:p w:rsidR="00024B17" w:rsidRDefault="00024B17" w:rsidP="00024B17">
      <w:pPr>
        <w:pStyle w:val="a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组织</w:t>
      </w:r>
      <w:r>
        <w:t>架构模块</w:t>
      </w:r>
      <w:r>
        <w:rPr>
          <w:rFonts w:hint="eastAsia"/>
        </w:rPr>
        <w:t>(x5-org-root)</w:t>
      </w:r>
    </w:p>
    <w:p w:rsidR="00024B17" w:rsidRDefault="00024B17" w:rsidP="00024B17">
      <w:pPr>
        <w:pStyle w:val="a4"/>
        <w:ind w:left="360" w:firstLineChars="0" w:firstLine="0"/>
        <w:jc w:val="left"/>
      </w:pPr>
      <w:r>
        <w:rPr>
          <w:rFonts w:hint="eastAsia"/>
        </w:rPr>
        <w:t>提供</w:t>
      </w:r>
      <w:r>
        <w:t>平台的组织架构接口定义，</w:t>
      </w:r>
      <w:r w:rsidR="00E55DA7">
        <w:rPr>
          <w:rFonts w:hint="eastAsia"/>
        </w:rPr>
        <w:t>主</w:t>
      </w:r>
      <w:r w:rsidR="00E55DA7">
        <w:t>要是流程引擎调用到的</w:t>
      </w:r>
      <w:r w:rsidR="00E55DA7">
        <w:rPr>
          <w:rFonts w:hint="eastAsia"/>
        </w:rPr>
        <w:t>组织</w:t>
      </w:r>
      <w:r w:rsidR="00E55DA7">
        <w:t>人员计算接口</w:t>
      </w:r>
      <w:r w:rsidR="00E55DA7">
        <w:lastRenderedPageBreak/>
        <w:t>及其默认实现</w:t>
      </w:r>
    </w:p>
    <w:p w:rsidR="00024B17" w:rsidRDefault="00024B17" w:rsidP="00024B17">
      <w:pPr>
        <w:pStyle w:val="a4"/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系统</w:t>
      </w:r>
      <w:r>
        <w:t>组织架构实现包</w:t>
      </w:r>
      <w:r>
        <w:rPr>
          <w:rFonts w:hint="eastAsia"/>
        </w:rPr>
        <w:t>(x5-org-core)</w:t>
      </w:r>
    </w:p>
    <w:p w:rsidR="00024B17" w:rsidRDefault="00024B17" w:rsidP="00024B17">
      <w:pPr>
        <w:pStyle w:val="a4"/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组织</w:t>
      </w:r>
      <w:r>
        <w:t>架构</w:t>
      </w:r>
      <w:r>
        <w:rPr>
          <w:rFonts w:hint="eastAsia"/>
        </w:rPr>
        <w:t>对</w:t>
      </w:r>
      <w:r>
        <w:t>外</w:t>
      </w:r>
      <w:r>
        <w:rPr>
          <w:rFonts w:hint="eastAsia"/>
        </w:rPr>
        <w:t>API</w:t>
      </w:r>
      <w:r>
        <w:rPr>
          <w:rFonts w:hint="eastAsia"/>
        </w:rPr>
        <w:t>定</w:t>
      </w:r>
      <w:r>
        <w:t>义</w:t>
      </w:r>
      <w:r>
        <w:rPr>
          <w:rFonts w:hint="eastAsia"/>
        </w:rPr>
        <w:t>(x5-org-api)</w:t>
      </w:r>
    </w:p>
    <w:p w:rsidR="00024B17" w:rsidRDefault="00024B17" w:rsidP="00024B17">
      <w:pPr>
        <w:pStyle w:val="a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流</w:t>
      </w:r>
      <w:r>
        <w:t>程引擎模块</w:t>
      </w:r>
      <w:r>
        <w:rPr>
          <w:rFonts w:hint="eastAsia"/>
        </w:rPr>
        <w:t>(x5-bpmx-core)</w:t>
      </w:r>
    </w:p>
    <w:p w:rsidR="00024B17" w:rsidRDefault="00024B17" w:rsidP="00024B17">
      <w:pPr>
        <w:pStyle w:val="a4"/>
        <w:numPr>
          <w:ilvl w:val="1"/>
          <w:numId w:val="10"/>
        </w:numPr>
        <w:ind w:firstLineChars="0"/>
        <w:jc w:val="left"/>
      </w:pPr>
      <w:r>
        <w:rPr>
          <w:rFonts w:hint="eastAsia"/>
        </w:rPr>
        <w:t>流</w:t>
      </w:r>
      <w:r>
        <w:t>程引擎对外服务包</w:t>
      </w:r>
      <w:r>
        <w:rPr>
          <w:rFonts w:hint="eastAsia"/>
        </w:rPr>
        <w:t>(x5-bpmx-core)</w:t>
      </w:r>
    </w:p>
    <w:p w:rsidR="00024B17" w:rsidRDefault="00024B17" w:rsidP="00024B17">
      <w:pPr>
        <w:pStyle w:val="a4"/>
        <w:numPr>
          <w:ilvl w:val="1"/>
          <w:numId w:val="10"/>
        </w:numPr>
        <w:ind w:firstLineChars="0"/>
        <w:jc w:val="left"/>
      </w:pPr>
      <w:r>
        <w:rPr>
          <w:rFonts w:hint="eastAsia"/>
        </w:rPr>
        <w:t>流</w:t>
      </w:r>
      <w:r>
        <w:t>程引擎对外接口</w:t>
      </w:r>
      <w:r>
        <w:rPr>
          <w:rFonts w:hint="eastAsia"/>
        </w:rPr>
        <w:t>定</w:t>
      </w:r>
      <w:r>
        <w:t>义</w:t>
      </w:r>
      <w:r>
        <w:rPr>
          <w:rFonts w:hint="eastAsia"/>
        </w:rPr>
        <w:t>(x5-bpmx-</w:t>
      </w:r>
      <w:r w:rsidR="0094398E">
        <w:t>api</w:t>
      </w:r>
      <w:r>
        <w:rPr>
          <w:rFonts w:hint="eastAsia"/>
        </w:rPr>
        <w:t>)</w:t>
      </w:r>
    </w:p>
    <w:p w:rsidR="00024B17" w:rsidRDefault="00024B17" w:rsidP="00024B17">
      <w:pPr>
        <w:pStyle w:val="a4"/>
        <w:numPr>
          <w:ilvl w:val="1"/>
          <w:numId w:val="10"/>
        </w:numPr>
        <w:ind w:firstLineChars="0"/>
        <w:jc w:val="left"/>
      </w:pPr>
      <w:r>
        <w:rPr>
          <w:rFonts w:hint="eastAsia"/>
        </w:rPr>
        <w:t>流</w:t>
      </w:r>
      <w:r>
        <w:t>程引擎的原生接口</w:t>
      </w:r>
      <w:r>
        <w:rPr>
          <w:rFonts w:hint="eastAsia"/>
        </w:rPr>
        <w:t>(x5-bpmx-native-api)</w:t>
      </w:r>
    </w:p>
    <w:p w:rsidR="00024B17" w:rsidRDefault="00024B17" w:rsidP="00024B17">
      <w:pPr>
        <w:pStyle w:val="a4"/>
        <w:numPr>
          <w:ilvl w:val="1"/>
          <w:numId w:val="10"/>
        </w:numPr>
        <w:ind w:firstLineChars="0"/>
        <w:jc w:val="left"/>
      </w:pPr>
      <w:r>
        <w:rPr>
          <w:rFonts w:hint="eastAsia"/>
        </w:rPr>
        <w:t>流</w:t>
      </w:r>
      <w:r>
        <w:t>程引擎</w:t>
      </w:r>
      <w:r>
        <w:rPr>
          <w:rFonts w:hint="eastAsia"/>
        </w:rPr>
        <w:t>的</w:t>
      </w:r>
      <w:r>
        <w:rPr>
          <w:rFonts w:hint="eastAsia"/>
        </w:rPr>
        <w:t>Activ</w:t>
      </w:r>
      <w:r>
        <w:t>i</w:t>
      </w:r>
      <w:r>
        <w:rPr>
          <w:rFonts w:hint="eastAsia"/>
        </w:rPr>
        <w:t>ti</w:t>
      </w:r>
      <w:r>
        <w:rPr>
          <w:rFonts w:hint="eastAsia"/>
        </w:rPr>
        <w:t>实现</w:t>
      </w:r>
      <w:r>
        <w:rPr>
          <w:rFonts w:hint="eastAsia"/>
        </w:rPr>
        <w:t>(</w:t>
      </w:r>
      <w:r>
        <w:t>x5-bpmx-activiti)</w:t>
      </w:r>
    </w:p>
    <w:p w:rsidR="00024B17" w:rsidRDefault="00024B17" w:rsidP="00024B17">
      <w:pPr>
        <w:pStyle w:val="a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变</w:t>
      </w:r>
      <w:r>
        <w:t>量管理模块</w:t>
      </w:r>
      <w:r>
        <w:rPr>
          <w:rFonts w:hint="eastAsia"/>
        </w:rPr>
        <w:t>(x5-</w:t>
      </w:r>
      <w:r>
        <w:t>variable-root)</w:t>
      </w:r>
    </w:p>
    <w:p w:rsidR="00024B17" w:rsidRDefault="00024B17" w:rsidP="00024B17">
      <w:pPr>
        <w:pStyle w:val="a4"/>
        <w:numPr>
          <w:ilvl w:val="1"/>
          <w:numId w:val="11"/>
        </w:numPr>
        <w:ind w:firstLineChars="0"/>
        <w:jc w:val="left"/>
      </w:pPr>
      <w:r>
        <w:rPr>
          <w:rFonts w:hint="eastAsia"/>
        </w:rPr>
        <w:t>变</w:t>
      </w:r>
      <w:r>
        <w:t>量访问接口</w:t>
      </w:r>
      <w:r>
        <w:t>API</w:t>
      </w:r>
      <w:r>
        <w:t>定义</w:t>
      </w:r>
      <w:r>
        <w:rPr>
          <w:rFonts w:hint="eastAsia"/>
        </w:rPr>
        <w:t>(</w:t>
      </w:r>
      <w:r>
        <w:t>x5-variable-api</w:t>
      </w:r>
      <w:r>
        <w:rPr>
          <w:rFonts w:hint="eastAsia"/>
        </w:rPr>
        <w:t>)</w:t>
      </w:r>
    </w:p>
    <w:p w:rsidR="00047DFF" w:rsidRPr="00047DFF" w:rsidRDefault="00024B17" w:rsidP="00047DFF">
      <w:pPr>
        <w:pStyle w:val="a4"/>
        <w:numPr>
          <w:ilvl w:val="1"/>
          <w:numId w:val="11"/>
        </w:numPr>
        <w:ind w:firstLineChars="0"/>
        <w:jc w:val="left"/>
      </w:pPr>
      <w:r>
        <w:rPr>
          <w:rFonts w:hint="eastAsia"/>
        </w:rPr>
        <w:t>变</w:t>
      </w:r>
      <w:r>
        <w:t>量访问核心实现包</w:t>
      </w:r>
      <w:r>
        <w:rPr>
          <w:rFonts w:hint="eastAsia"/>
        </w:rPr>
        <w:t>(</w:t>
      </w:r>
      <w:r>
        <w:t>x5-variable-core</w:t>
      </w:r>
      <w:r>
        <w:rPr>
          <w:rFonts w:hint="eastAsia"/>
        </w:rPr>
        <w:t>)</w:t>
      </w:r>
    </w:p>
    <w:p w:rsidR="00974800" w:rsidRDefault="00974800" w:rsidP="00974800">
      <w:pPr>
        <w:pStyle w:val="2"/>
        <w:numPr>
          <w:ilvl w:val="1"/>
          <w:numId w:val="1"/>
        </w:numPr>
      </w:pPr>
      <w:r w:rsidRPr="00974800">
        <w:rPr>
          <w:rFonts w:hint="eastAsia"/>
        </w:rPr>
        <w:t>流程调用外部服务模式设计</w:t>
      </w:r>
    </w:p>
    <w:p w:rsidR="00397D82" w:rsidRPr="00397D82" w:rsidRDefault="00397D82" w:rsidP="008421E4">
      <w:pPr>
        <w:ind w:left="420" w:firstLine="30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在</w:t>
      </w:r>
      <w:r>
        <w:t>运行过程</w:t>
      </w:r>
      <w:r>
        <w:rPr>
          <w:rFonts w:hint="eastAsia"/>
        </w:rPr>
        <w:t>中</w:t>
      </w:r>
      <w:r>
        <w:t>，需要调用外部系统的相应服务，以使</w:t>
      </w:r>
      <w:r>
        <w:rPr>
          <w:rFonts w:hint="eastAsia"/>
        </w:rPr>
        <w:t>流</w:t>
      </w:r>
      <w:r>
        <w:t>程的审批的数据能进入到其他业务系统中。这</w:t>
      </w:r>
      <w:r>
        <w:rPr>
          <w:rFonts w:hint="eastAsia"/>
        </w:rPr>
        <w:t>需要</w:t>
      </w:r>
      <w:r>
        <w:t>在执行审批任务时，实时调用外部系统的接口。</w:t>
      </w:r>
      <w:r>
        <w:rPr>
          <w:rFonts w:hint="eastAsia"/>
        </w:rPr>
        <w:t>X5</w:t>
      </w:r>
      <w:r>
        <w:rPr>
          <w:rFonts w:hint="eastAsia"/>
        </w:rPr>
        <w:t>的</w:t>
      </w:r>
      <w:r>
        <w:t>流程</w:t>
      </w:r>
      <w:r>
        <w:rPr>
          <w:rFonts w:hint="eastAsia"/>
        </w:rPr>
        <w:t>在</w:t>
      </w:r>
      <w:r>
        <w:t>审批过程</w:t>
      </w:r>
      <w:r>
        <w:rPr>
          <w:rFonts w:hint="eastAsia"/>
        </w:rPr>
        <w:t>中</w:t>
      </w:r>
      <w:r>
        <w:t>，可以通过多种方式来调</w:t>
      </w:r>
      <w:r>
        <w:rPr>
          <w:rFonts w:hint="eastAsia"/>
        </w:rPr>
        <w:t>用</w:t>
      </w:r>
      <w:r>
        <w:t>外部系统</w:t>
      </w:r>
      <w:r>
        <w:rPr>
          <w:rFonts w:hint="eastAsia"/>
        </w:rPr>
        <w:t>，</w:t>
      </w:r>
      <w:r>
        <w:t>一般通过在流程定义</w:t>
      </w:r>
      <w:r>
        <w:rPr>
          <w:rFonts w:hint="eastAsia"/>
        </w:rPr>
        <w:t>以</w:t>
      </w:r>
      <w:r>
        <w:t>下配置位置增加监听器来实现：</w:t>
      </w:r>
    </w:p>
    <w:p w:rsidR="00397D82" w:rsidRDefault="00397D82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实</w:t>
      </w:r>
      <w:r>
        <w:t>例产生</w:t>
      </w:r>
    </w:p>
    <w:p w:rsidR="00397D82" w:rsidRDefault="00397D82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流程实</w:t>
      </w:r>
      <w:r>
        <w:t>例结束</w:t>
      </w:r>
    </w:p>
    <w:p w:rsidR="00397D82" w:rsidRDefault="00397D82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任务</w:t>
      </w:r>
      <w:r>
        <w:t>产生</w:t>
      </w:r>
    </w:p>
    <w:p w:rsidR="00397D82" w:rsidRPr="00397D82" w:rsidRDefault="00397D82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任务</w:t>
      </w:r>
      <w:r>
        <w:t>结束</w:t>
      </w:r>
    </w:p>
    <w:p w:rsidR="00397D82" w:rsidRDefault="00397D82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脚</w:t>
      </w:r>
      <w:r>
        <w:t>本任务</w:t>
      </w:r>
    </w:p>
    <w:p w:rsidR="0007129F" w:rsidRDefault="0007129F" w:rsidP="00397D82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W</w:t>
      </w:r>
      <w:r>
        <w:t>ebService</w:t>
      </w:r>
      <w:r>
        <w:rPr>
          <w:rFonts w:hint="eastAsia"/>
        </w:rPr>
        <w:t>任务</w:t>
      </w:r>
    </w:p>
    <w:p w:rsidR="00397D82" w:rsidRDefault="00397D82" w:rsidP="0007129F">
      <w:pPr>
        <w:ind w:left="360"/>
      </w:pPr>
      <w:r>
        <w:rPr>
          <w:rFonts w:hint="eastAsia"/>
        </w:rPr>
        <w:t>以</w:t>
      </w:r>
      <w:r>
        <w:t>上监听器将会执行对应的脚本</w:t>
      </w:r>
      <w:r w:rsidR="0007129F">
        <w:rPr>
          <w:rFonts w:hint="eastAsia"/>
        </w:rPr>
        <w:t>(Groovy</w:t>
      </w:r>
      <w:r w:rsidR="0007129F">
        <w:t>)</w:t>
      </w:r>
      <w:r>
        <w:rPr>
          <w:rFonts w:hint="eastAsia"/>
        </w:rPr>
        <w:t>，</w:t>
      </w:r>
      <w:r w:rsidR="0007129F">
        <w:rPr>
          <w:rFonts w:hint="eastAsia"/>
        </w:rPr>
        <w:t>该</w:t>
      </w:r>
      <w:r w:rsidR="0007129F">
        <w:t>脚本可</w:t>
      </w:r>
      <w:r w:rsidR="0007129F">
        <w:rPr>
          <w:rFonts w:hint="eastAsia"/>
        </w:rPr>
        <w:t>以</w:t>
      </w:r>
      <w:r w:rsidR="0007129F">
        <w:t>执行任何</w:t>
      </w:r>
      <w:r w:rsidR="0007129F">
        <w:rPr>
          <w:rFonts w:hint="eastAsia"/>
        </w:rPr>
        <w:t>JAVA</w:t>
      </w:r>
      <w:r w:rsidR="0007129F">
        <w:t>逻辑。</w:t>
      </w:r>
      <w:r w:rsidR="0007129F">
        <w:rPr>
          <w:rFonts w:hint="eastAsia"/>
        </w:rPr>
        <w:t>通过</w:t>
      </w:r>
      <w:r w:rsidR="0007129F">
        <w:t>JAVA</w:t>
      </w:r>
      <w:r w:rsidR="0007129F">
        <w:t>的代码可以调用外部的系统接口。</w:t>
      </w:r>
      <w:r w:rsidR="0007129F">
        <w:rPr>
          <w:rFonts w:hint="eastAsia"/>
        </w:rPr>
        <w:t xml:space="preserve"> </w:t>
      </w:r>
    </w:p>
    <w:p w:rsidR="00397D82" w:rsidRDefault="00397D82" w:rsidP="0007129F">
      <w:pPr>
        <w:ind w:left="360"/>
      </w:pPr>
      <w:r>
        <w:rPr>
          <w:rFonts w:hint="eastAsia"/>
        </w:rPr>
        <w:t>X5</w:t>
      </w:r>
      <w:r>
        <w:rPr>
          <w:rFonts w:hint="eastAsia"/>
        </w:rPr>
        <w:t>提供</w:t>
      </w:r>
      <w:r>
        <w:t>了两种方式调用外部系统</w:t>
      </w:r>
      <w:r>
        <w:rPr>
          <w:rFonts w:hint="eastAsia"/>
        </w:rPr>
        <w:t>，</w:t>
      </w:r>
      <w:r>
        <w:t>他们的差别主要</w:t>
      </w:r>
      <w:r>
        <w:rPr>
          <w:rFonts w:hint="eastAsia"/>
        </w:rPr>
        <w:t>是</w:t>
      </w:r>
      <w:r>
        <w:t>在数据返回的实时性</w:t>
      </w:r>
      <w:r>
        <w:rPr>
          <w:rFonts w:hint="eastAsia"/>
        </w:rPr>
        <w:t>。</w:t>
      </w:r>
    </w:p>
    <w:p w:rsidR="00397D82" w:rsidRDefault="00397D82" w:rsidP="00397D82">
      <w:pPr>
        <w:pStyle w:val="a4"/>
        <w:numPr>
          <w:ilvl w:val="0"/>
          <w:numId w:val="22"/>
        </w:numPr>
        <w:ind w:firstLineChars="0"/>
      </w:pPr>
      <w:r>
        <w:t>实时返回数据</w:t>
      </w:r>
    </w:p>
    <w:p w:rsidR="00397D82" w:rsidRDefault="0007129F" w:rsidP="00397D82">
      <w:pPr>
        <w:pStyle w:val="a4"/>
        <w:ind w:left="780" w:firstLineChars="0" w:firstLine="0"/>
      </w:pPr>
      <w:r>
        <w:rPr>
          <w:rFonts w:hint="eastAsia"/>
        </w:rPr>
        <w:t>这</w:t>
      </w:r>
      <w:r>
        <w:t>种方式适合</w:t>
      </w:r>
      <w:r>
        <w:rPr>
          <w:rFonts w:hint="eastAsia"/>
        </w:rPr>
        <w:t>流</w:t>
      </w:r>
      <w:r>
        <w:t>程的运行</w:t>
      </w:r>
      <w:r>
        <w:rPr>
          <w:rFonts w:hint="eastAsia"/>
        </w:rPr>
        <w:t>依赖</w:t>
      </w:r>
      <w:r>
        <w:t>于</w:t>
      </w:r>
      <w:r>
        <w:rPr>
          <w:rFonts w:hint="eastAsia"/>
        </w:rPr>
        <w:t>外</w:t>
      </w:r>
      <w:r>
        <w:t>部系统</w:t>
      </w:r>
      <w:r>
        <w:rPr>
          <w:rFonts w:hint="eastAsia"/>
        </w:rPr>
        <w:t>的</w:t>
      </w:r>
      <w:r>
        <w:t>接口返回的值</w:t>
      </w:r>
      <w:r>
        <w:rPr>
          <w:rFonts w:hint="eastAsia"/>
        </w:rPr>
        <w:t>，如</w:t>
      </w:r>
      <w:r>
        <w:t>我们在审批任务的完成事件中，调用订单</w:t>
      </w:r>
      <w:r>
        <w:rPr>
          <w:rFonts w:hint="eastAsia"/>
        </w:rPr>
        <w:t>系统</w:t>
      </w:r>
      <w:r>
        <w:t>的</w:t>
      </w:r>
      <w:r>
        <w:rPr>
          <w:rFonts w:hint="eastAsia"/>
        </w:rPr>
        <w:t>总</w:t>
      </w:r>
      <w:r>
        <w:t>金额计算服务，并且实时</w:t>
      </w:r>
      <w:r>
        <w:rPr>
          <w:rFonts w:hint="eastAsia"/>
        </w:rPr>
        <w:t>根据</w:t>
      </w:r>
      <w:r>
        <w:t>实时返回的金额值，存到流程变量中，以使影响后</w:t>
      </w:r>
      <w:r>
        <w:rPr>
          <w:rFonts w:hint="eastAsia"/>
        </w:rPr>
        <w:t>续</w:t>
      </w:r>
      <w:r>
        <w:t>的流程走向</w:t>
      </w:r>
      <w:r>
        <w:rPr>
          <w:rFonts w:hint="eastAsia"/>
        </w:rPr>
        <w:t>，</w:t>
      </w:r>
      <w:r>
        <w:t>如订单金额大于</w:t>
      </w:r>
      <w:r>
        <w:rPr>
          <w:rFonts w:hint="eastAsia"/>
        </w:rPr>
        <w:t>3</w:t>
      </w:r>
      <w:r>
        <w:rPr>
          <w:rFonts w:hint="eastAsia"/>
        </w:rPr>
        <w:t>万</w:t>
      </w:r>
      <w:r>
        <w:t>，将由经理审批，否则由行政人员审批。</w:t>
      </w:r>
    </w:p>
    <w:p w:rsidR="00397D82" w:rsidRDefault="00397D82" w:rsidP="00397D82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异</w:t>
      </w:r>
      <w:r>
        <w:t>步返回数据</w:t>
      </w:r>
    </w:p>
    <w:p w:rsidR="00070030" w:rsidRPr="00397D82" w:rsidRDefault="0007129F" w:rsidP="00070030">
      <w:pPr>
        <w:pStyle w:val="a4"/>
        <w:ind w:left="780" w:firstLineChars="0" w:firstLine="0"/>
      </w:pPr>
      <w:r>
        <w:rPr>
          <w:rFonts w:hint="eastAsia"/>
        </w:rPr>
        <w:t>这</w:t>
      </w:r>
      <w:r>
        <w:t>种方式适用于外部系统调用时间过长或不需要</w:t>
      </w:r>
      <w:r>
        <w:rPr>
          <w:rFonts w:hint="eastAsia"/>
        </w:rPr>
        <w:t>实时</w:t>
      </w:r>
      <w:r>
        <w:t>交互的流程审批任务</w:t>
      </w:r>
      <w:r>
        <w:rPr>
          <w:rFonts w:hint="eastAsia"/>
        </w:rPr>
        <w:t>，</w:t>
      </w:r>
      <w:r>
        <w:t>如下达订单的</w:t>
      </w:r>
      <w:r>
        <w:rPr>
          <w:rFonts w:hint="eastAsia"/>
        </w:rPr>
        <w:t>任务</w:t>
      </w:r>
      <w:r>
        <w:t>，需要通知供应商备货，</w:t>
      </w:r>
      <w:r w:rsidR="00070030">
        <w:rPr>
          <w:rFonts w:hint="eastAsia"/>
        </w:rPr>
        <w:t>或在</w:t>
      </w:r>
      <w:r w:rsidR="00070030">
        <w:t>高并发的审批任务下，系统不能及时处理过多的任务，而又要保证任务的提交数据的</w:t>
      </w:r>
      <w:r w:rsidR="00070030">
        <w:rPr>
          <w:rFonts w:hint="eastAsia"/>
        </w:rPr>
        <w:t>准确</w:t>
      </w:r>
      <w:r w:rsidR="00070030">
        <w:t>性</w:t>
      </w:r>
      <w:r w:rsidR="00070030">
        <w:rPr>
          <w:rFonts w:hint="eastAsia"/>
        </w:rPr>
        <w:t>，</w:t>
      </w:r>
      <w:r w:rsidR="00070030">
        <w:t>这时我们建议加入</w:t>
      </w:r>
      <w:r w:rsidR="00070030">
        <w:rPr>
          <w:rFonts w:hint="eastAsia"/>
        </w:rPr>
        <w:t>JMS</w:t>
      </w:r>
      <w:r w:rsidR="00070030">
        <w:rPr>
          <w:rFonts w:hint="eastAsia"/>
        </w:rPr>
        <w:t>列</w:t>
      </w:r>
      <w:r w:rsidR="00070030">
        <w:t>队来保证任务的</w:t>
      </w:r>
      <w:r w:rsidR="00070030">
        <w:rPr>
          <w:rFonts w:hint="eastAsia"/>
        </w:rPr>
        <w:t>审批</w:t>
      </w:r>
      <w:r w:rsidR="00070030">
        <w:t>的正确性。</w:t>
      </w:r>
      <w:r w:rsidR="00070030">
        <w:rPr>
          <w:rFonts w:hint="eastAsia"/>
        </w:rPr>
        <w:t>其</w:t>
      </w:r>
      <w:r w:rsidR="00070030">
        <w:t>处理过程如下图所示：</w:t>
      </w:r>
    </w:p>
    <w:p w:rsidR="00974800" w:rsidRDefault="00070030" w:rsidP="00A86BCA">
      <w:pPr>
        <w:ind w:left="360"/>
      </w:pPr>
      <w:r>
        <w:object w:dxaOrig="11790" w:dyaOrig="7951">
          <v:shape id="_x0000_i1030" type="#_x0000_t75" style="width:396.75pt;height:234.95pt" o:ole="">
            <v:imagedata r:id="rId20" o:title=""/>
          </v:shape>
          <o:OLEObject Type="Embed" ProgID="Visio.Drawing.15" ShapeID="_x0000_i1030" DrawAspect="Content" ObjectID="_1448864488" r:id="rId21"/>
        </w:object>
      </w:r>
    </w:p>
    <w:p w:rsidR="00070030" w:rsidRDefault="00070030" w:rsidP="00A86BCA">
      <w:pPr>
        <w:ind w:left="360"/>
      </w:pPr>
      <w:r>
        <w:rPr>
          <w:rFonts w:hint="eastAsia"/>
        </w:rPr>
        <w:t>【说明】</w:t>
      </w:r>
      <w:r>
        <w:t>如在高并发的下，任务的处理的用户体验</w:t>
      </w:r>
      <w:r>
        <w:rPr>
          <w:rFonts w:hint="eastAsia"/>
        </w:rPr>
        <w:t>尤</w:t>
      </w:r>
      <w:r>
        <w:t>为重要，当</w:t>
      </w:r>
      <w:r>
        <w:rPr>
          <w:rFonts w:hint="eastAsia"/>
        </w:rPr>
        <w:t>用户</w:t>
      </w:r>
      <w:r>
        <w:t>填写好审批数据后</w:t>
      </w:r>
      <w:r>
        <w:rPr>
          <w:rFonts w:hint="eastAsia"/>
        </w:rPr>
        <w:t>，</w:t>
      </w:r>
      <w:r>
        <w:t>点</w:t>
      </w:r>
      <w:r>
        <w:rPr>
          <w:rFonts w:hint="eastAsia"/>
        </w:rPr>
        <w:t>【同</w:t>
      </w:r>
      <w:r>
        <w:t>意】</w:t>
      </w:r>
      <w:r>
        <w:rPr>
          <w:rFonts w:hint="eastAsia"/>
        </w:rPr>
        <w:t>按</w:t>
      </w:r>
      <w:r>
        <w:t>钮，这个过程中，若调用</w:t>
      </w:r>
      <w:r>
        <w:rPr>
          <w:rFonts w:hint="eastAsia"/>
        </w:rPr>
        <w:t>了</w:t>
      </w:r>
      <w:r>
        <w:t>外部系统的接口</w:t>
      </w:r>
      <w:r>
        <w:rPr>
          <w:rFonts w:hint="eastAsia"/>
        </w:rPr>
        <w:t>，</w:t>
      </w:r>
      <w:r>
        <w:t>如</w:t>
      </w:r>
      <w:r>
        <w:t>SAP</w:t>
      </w:r>
      <w:r>
        <w:t>的</w:t>
      </w:r>
      <w:r>
        <w:rPr>
          <w:rFonts w:hint="eastAsia"/>
        </w:rPr>
        <w:t>接口</w:t>
      </w:r>
      <w:r>
        <w:t>服务，</w:t>
      </w:r>
      <w:r>
        <w:t>SAP</w:t>
      </w:r>
      <w:r>
        <w:rPr>
          <w:rFonts w:hint="eastAsia"/>
        </w:rPr>
        <w:t>系统</w:t>
      </w:r>
      <w:r>
        <w:t>的实时响应比较慢时，就会导致审</w:t>
      </w:r>
      <w:r>
        <w:rPr>
          <w:rFonts w:hint="eastAsia"/>
        </w:rPr>
        <w:t>批</w:t>
      </w:r>
      <w:r>
        <w:t>任务失败或超时</w:t>
      </w:r>
      <w:r w:rsidR="003E6527">
        <w:rPr>
          <w:rFonts w:hint="eastAsia"/>
        </w:rPr>
        <w:t>。</w:t>
      </w:r>
      <w:r>
        <w:t>为了解决这种问题，</w:t>
      </w:r>
      <w:r>
        <w:rPr>
          <w:rFonts w:hint="eastAsia"/>
        </w:rPr>
        <w:t>引入</w:t>
      </w:r>
      <w:r>
        <w:t>了</w:t>
      </w:r>
      <w:r>
        <w:rPr>
          <w:rFonts w:hint="eastAsia"/>
        </w:rPr>
        <w:t>JMS</w:t>
      </w:r>
      <w:r>
        <w:rPr>
          <w:rFonts w:hint="eastAsia"/>
        </w:rPr>
        <w:t>队列</w:t>
      </w:r>
      <w:r>
        <w:t>，当用户点【同意】按钮时，先标</w:t>
      </w:r>
      <w:r>
        <w:rPr>
          <w:rFonts w:hint="eastAsia"/>
        </w:rPr>
        <w:t>识任务</w:t>
      </w:r>
      <w:r>
        <w:t>的状态为</w:t>
      </w:r>
      <w:r>
        <w:t>“</w:t>
      </w:r>
      <w:r>
        <w:rPr>
          <w:rFonts w:hint="eastAsia"/>
        </w:rPr>
        <w:t>正</w:t>
      </w:r>
      <w:r>
        <w:t>在处理</w:t>
      </w:r>
      <w:r>
        <w:t>…”</w:t>
      </w:r>
      <w:r>
        <w:rPr>
          <w:rFonts w:hint="eastAsia"/>
        </w:rPr>
        <w:t>，并且</w:t>
      </w:r>
      <w:r>
        <w:t>把任务的处理消息放至</w:t>
      </w:r>
      <w:r>
        <w:rPr>
          <w:rFonts w:hint="eastAsia"/>
        </w:rPr>
        <w:t>JMS</w:t>
      </w:r>
      <w:r>
        <w:rPr>
          <w:rFonts w:hint="eastAsia"/>
        </w:rPr>
        <w:t>队列中</w:t>
      </w:r>
      <w:r>
        <w:t>，然后由该消息</w:t>
      </w:r>
      <w:r>
        <w:rPr>
          <w:rFonts w:hint="eastAsia"/>
        </w:rPr>
        <w:t>的</w:t>
      </w:r>
      <w:r>
        <w:rPr>
          <w:rFonts w:hint="eastAsia"/>
        </w:rPr>
        <w:t>JMS</w:t>
      </w:r>
      <w:r>
        <w:rPr>
          <w:rFonts w:hint="eastAsia"/>
        </w:rPr>
        <w:t>队</w:t>
      </w:r>
      <w:r>
        <w:t>列的</w:t>
      </w:r>
      <w:r>
        <w:rPr>
          <w:rFonts w:hint="eastAsia"/>
        </w:rPr>
        <w:t>监听</w:t>
      </w:r>
      <w:r>
        <w:t>器的处理器进</w:t>
      </w:r>
      <w:r>
        <w:rPr>
          <w:rFonts w:hint="eastAsia"/>
        </w:rPr>
        <w:t>行</w:t>
      </w:r>
      <w:r>
        <w:t>处理，</w:t>
      </w:r>
      <w:r>
        <w:rPr>
          <w:rFonts w:hint="eastAsia"/>
        </w:rPr>
        <w:t>该</w:t>
      </w:r>
      <w:r>
        <w:t>处理器需要处理两件</w:t>
      </w:r>
      <w:r w:rsidR="00C76DBF">
        <w:t>事，一件事</w:t>
      </w:r>
      <w:r w:rsidR="00C76DBF">
        <w:rPr>
          <w:rFonts w:hint="eastAsia"/>
        </w:rPr>
        <w:t>调用</w:t>
      </w:r>
      <w:r w:rsidR="00C76DBF">
        <w:t>外部系统，一是</w:t>
      </w:r>
      <w:r w:rsidR="00C76DBF">
        <w:rPr>
          <w:rFonts w:hint="eastAsia"/>
        </w:rPr>
        <w:t>驱</w:t>
      </w:r>
      <w:r w:rsidR="00C76DBF">
        <w:t>动流程继续往下走</w:t>
      </w:r>
      <w:r w:rsidR="00C76DBF">
        <w:rPr>
          <w:rFonts w:hint="eastAsia"/>
        </w:rPr>
        <w:t>。</w:t>
      </w:r>
      <w:r w:rsidR="00C76DBF">
        <w:t>若</w:t>
      </w:r>
      <w:r w:rsidR="00C76DBF">
        <w:rPr>
          <w:rFonts w:hint="eastAsia"/>
        </w:rPr>
        <w:t>调用</w:t>
      </w:r>
      <w:r w:rsidR="00C76DBF">
        <w:t>外部系统失败时，也需要</w:t>
      </w:r>
      <w:r w:rsidR="00C76DBF">
        <w:rPr>
          <w:rFonts w:hint="eastAsia"/>
        </w:rPr>
        <w:t>反馈</w:t>
      </w:r>
      <w:r w:rsidR="00C76DBF">
        <w:t>结果至任务审批人，并且注明</w:t>
      </w:r>
      <w:r w:rsidR="00C76DBF">
        <w:rPr>
          <w:rFonts w:hint="eastAsia"/>
        </w:rPr>
        <w:t>失败</w:t>
      </w:r>
      <w:r w:rsidR="00C76DBF">
        <w:t>原因。</w:t>
      </w:r>
    </w:p>
    <w:p w:rsidR="00C76DBF" w:rsidRPr="00C76DBF" w:rsidRDefault="00C76DBF" w:rsidP="00A86BCA">
      <w:pPr>
        <w:ind w:left="360"/>
      </w:pPr>
    </w:p>
    <w:p w:rsidR="00070030" w:rsidRDefault="00E55DA7" w:rsidP="00A86BCA">
      <w:pPr>
        <w:ind w:left="360"/>
      </w:pPr>
      <w:r>
        <w:rPr>
          <w:rFonts w:hint="eastAsia"/>
        </w:rPr>
        <w:t>JMS</w:t>
      </w:r>
      <w:r>
        <w:rPr>
          <w:rFonts w:hint="eastAsia"/>
        </w:rPr>
        <w:t>队</w:t>
      </w:r>
      <w:r>
        <w:t>列可由流程</w:t>
      </w:r>
      <w:r>
        <w:rPr>
          <w:rFonts w:hint="eastAsia"/>
        </w:rPr>
        <w:t>X5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Apache Active MQ</w:t>
      </w:r>
      <w:r>
        <w:rPr>
          <w:rFonts w:hint="eastAsia"/>
        </w:rPr>
        <w:t>或</w:t>
      </w:r>
      <w:r>
        <w:rPr>
          <w:rFonts w:hint="eastAsia"/>
        </w:rPr>
        <w:t>ESB</w:t>
      </w:r>
      <w:r>
        <w:rPr>
          <w:rFonts w:hint="eastAsia"/>
        </w:rPr>
        <w:t>来</w:t>
      </w:r>
      <w:r>
        <w:t>承担，</w:t>
      </w:r>
      <w:r>
        <w:t>X5</w:t>
      </w:r>
      <w:r>
        <w:rPr>
          <w:rFonts w:hint="eastAsia"/>
        </w:rPr>
        <w:t>只</w:t>
      </w:r>
      <w:r>
        <w:t>需要配置好消息的</w:t>
      </w:r>
      <w:r>
        <w:rPr>
          <w:rFonts w:hint="eastAsia"/>
        </w:rPr>
        <w:t>监听</w:t>
      </w:r>
      <w:r>
        <w:t>处理</w:t>
      </w:r>
      <w:r>
        <w:rPr>
          <w:rFonts w:hint="eastAsia"/>
        </w:rPr>
        <w:t>即</w:t>
      </w:r>
      <w:r>
        <w:t>可，如下所示：</w:t>
      </w:r>
    </w:p>
    <w:p w:rsidR="00E55DA7" w:rsidRPr="00E55DA7" w:rsidRDefault="00E55DA7" w:rsidP="00A86BCA">
      <w:pPr>
        <w:ind w:left="360"/>
      </w:pPr>
      <w:r w:rsidRPr="00E55DA7">
        <w:rPr>
          <w:noProof/>
        </w:rPr>
        <w:lastRenderedPageBreak/>
        <w:drawing>
          <wp:inline distT="0" distB="0" distL="0" distR="0" wp14:anchorId="75F21EED" wp14:editId="23BF9D4D">
            <wp:extent cx="5274310" cy="3289935"/>
            <wp:effectExtent l="0" t="0" r="2540" b="571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DA7" w:rsidRDefault="00E55DA7" w:rsidP="008421E4"/>
    <w:p w:rsidR="00E55DA7" w:rsidRDefault="00E55DA7" w:rsidP="00A86BCA">
      <w:pPr>
        <w:ind w:left="360"/>
      </w:pPr>
      <w:r>
        <w:rPr>
          <w:rFonts w:hint="eastAsia"/>
        </w:rPr>
        <w:t>这</w:t>
      </w:r>
      <w:r>
        <w:t>些</w:t>
      </w:r>
      <w:r>
        <w:rPr>
          <w:rFonts w:hint="eastAsia"/>
        </w:rPr>
        <w:t>JMS</w:t>
      </w:r>
      <w:r>
        <w:rPr>
          <w:rFonts w:hint="eastAsia"/>
        </w:rPr>
        <w:t>消息</w:t>
      </w:r>
      <w:r>
        <w:t>的结构如下所示：</w:t>
      </w:r>
    </w:p>
    <w:p w:rsidR="00E55DA7" w:rsidRDefault="00E55DA7" w:rsidP="00A86BCA">
      <w:pPr>
        <w:ind w:left="360"/>
      </w:pPr>
      <w:r>
        <w:object w:dxaOrig="5532" w:dyaOrig="4973">
          <v:shape id="_x0000_i1031" type="#_x0000_t75" style="width:276.05pt;height:224.05pt" o:ole="">
            <v:imagedata r:id="rId23" o:title=""/>
          </v:shape>
          <o:OLEObject Type="Embed" ProgID="SmartDraw.2" ShapeID="_x0000_i1031" DrawAspect="Content" ObjectID="_1448864489" r:id="rId24"/>
        </w:object>
      </w:r>
    </w:p>
    <w:p w:rsidR="00E55DA7" w:rsidRPr="00E55DA7" w:rsidRDefault="00E55DA7" w:rsidP="00A86BCA">
      <w:pPr>
        <w:ind w:left="360"/>
      </w:pPr>
    </w:p>
    <w:p w:rsidR="00E55DA7" w:rsidRPr="00E55DA7" w:rsidRDefault="00E55DA7" w:rsidP="00A86BCA">
      <w:pPr>
        <w:ind w:left="360"/>
      </w:pPr>
    </w:p>
    <w:p w:rsidR="00B32631" w:rsidRPr="0079081A" w:rsidRDefault="00DE3123" w:rsidP="0079081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平台</w:t>
      </w:r>
      <w:r w:rsidR="006F7203">
        <w:rPr>
          <w:rFonts w:hint="eastAsia"/>
        </w:rPr>
        <w:t>模</w:t>
      </w:r>
      <w:r w:rsidR="006F7203">
        <w:t>块</w:t>
      </w:r>
      <w:r>
        <w:rPr>
          <w:rFonts w:hint="eastAsia"/>
        </w:rPr>
        <w:t>实现</w:t>
      </w:r>
      <w:r w:rsidR="00780154">
        <w:rPr>
          <w:rFonts w:hint="eastAsia"/>
        </w:rPr>
        <w:t>设计</w:t>
      </w:r>
    </w:p>
    <w:p w:rsidR="00E769DE" w:rsidRDefault="00DE3123" w:rsidP="00E769DE">
      <w:pPr>
        <w:pStyle w:val="2"/>
        <w:numPr>
          <w:ilvl w:val="1"/>
          <w:numId w:val="1"/>
        </w:numPr>
      </w:pPr>
      <w:r>
        <w:rPr>
          <w:rFonts w:hint="eastAsia"/>
        </w:rPr>
        <w:t>流</w:t>
      </w:r>
      <w:r>
        <w:t>程定义的</w:t>
      </w:r>
      <w:r>
        <w:rPr>
          <w:rFonts w:hint="eastAsia"/>
        </w:rPr>
        <w:t>管理</w:t>
      </w:r>
    </w:p>
    <w:p w:rsidR="009611A2" w:rsidRPr="009611A2" w:rsidRDefault="009611A2" w:rsidP="009611A2">
      <w:pPr>
        <w:pStyle w:val="a4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9611A2" w:rsidRPr="009611A2" w:rsidRDefault="009611A2" w:rsidP="009611A2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4B1FE4" w:rsidRDefault="004B1FE4" w:rsidP="009611A2">
      <w:pPr>
        <w:pStyle w:val="3"/>
        <w:numPr>
          <w:ilvl w:val="2"/>
          <w:numId w:val="6"/>
        </w:numPr>
      </w:pPr>
      <w:r w:rsidRPr="004B1FE4">
        <w:rPr>
          <w:rFonts w:hint="eastAsia"/>
        </w:rPr>
        <w:t>流程定义整体功能</w:t>
      </w:r>
    </w:p>
    <w:p w:rsidR="004B1FE4" w:rsidRDefault="004B1FE4" w:rsidP="00383B8B">
      <w:pPr>
        <w:ind w:firstLine="420"/>
      </w:pPr>
    </w:p>
    <w:p w:rsidR="00383B8B" w:rsidRDefault="00383B8B" w:rsidP="00383B8B">
      <w:pPr>
        <w:ind w:firstLine="420"/>
      </w:pPr>
      <w:r>
        <w:rPr>
          <w:rFonts w:hint="eastAsia"/>
        </w:rPr>
        <w:t>流</w:t>
      </w:r>
      <w:r>
        <w:t>程定义的管理主要包括如下</w:t>
      </w:r>
      <w:r>
        <w:rPr>
          <w:rFonts w:hint="eastAsia"/>
        </w:rPr>
        <w:t>：</w:t>
      </w:r>
    </w:p>
    <w:p w:rsidR="00383B8B" w:rsidRPr="00383B8B" w:rsidRDefault="00383B8B" w:rsidP="009B5519">
      <w:pPr>
        <w:ind w:firstLine="420"/>
        <w:jc w:val="center"/>
      </w:pPr>
      <w:r>
        <w:object w:dxaOrig="11782" w:dyaOrig="10337">
          <v:shape id="_x0000_i1032" type="#_x0000_t75" style="width:414.75pt;height:363.85pt" o:ole="">
            <v:imagedata r:id="rId25" o:title=""/>
          </v:shape>
          <o:OLEObject Type="Embed" ProgID="SmartDraw.2" ShapeID="_x0000_i1032" DrawAspect="Content" ObjectID="_1448864490" r:id="rId26"/>
        </w:object>
      </w:r>
      <w:r w:rsidR="009B5519">
        <w:rPr>
          <w:rFonts w:hint="eastAsia"/>
        </w:rPr>
        <w:t>【流</w:t>
      </w:r>
      <w:r w:rsidR="009B5519">
        <w:t>程定义功能】</w:t>
      </w:r>
    </w:p>
    <w:p w:rsidR="00383B8B" w:rsidRDefault="009B5519" w:rsidP="00383B8B">
      <w:r>
        <w:rPr>
          <w:rFonts w:hint="eastAsia"/>
        </w:rPr>
        <w:t>【说明】</w:t>
      </w:r>
      <w:r w:rsidR="00383B8B">
        <w:rPr>
          <w:rFonts w:hint="eastAsia"/>
        </w:rPr>
        <w:t>其</w:t>
      </w:r>
      <w:r w:rsidR="00383B8B">
        <w:t>中红色部分为</w:t>
      </w:r>
      <w:r w:rsidR="00383B8B">
        <w:rPr>
          <w:rFonts w:hint="eastAsia"/>
        </w:rPr>
        <w:t>日</w:t>
      </w:r>
      <w:r w:rsidR="00383B8B">
        <w:t>后扩展时才加</w:t>
      </w:r>
      <w:r w:rsidR="00383B8B">
        <w:rPr>
          <w:rFonts w:hint="eastAsia"/>
        </w:rPr>
        <w:t>进</w:t>
      </w:r>
      <w:r w:rsidR="00383B8B">
        <w:t>来</w:t>
      </w:r>
      <w:r>
        <w:rPr>
          <w:rFonts w:hint="eastAsia"/>
        </w:rPr>
        <w:t>。</w:t>
      </w:r>
    </w:p>
    <w:p w:rsidR="009B5519" w:rsidRDefault="009B5519" w:rsidP="00383B8B"/>
    <w:p w:rsidR="004B1FE4" w:rsidRDefault="004B1FE4" w:rsidP="009611A2">
      <w:pPr>
        <w:pStyle w:val="3"/>
        <w:numPr>
          <w:ilvl w:val="2"/>
          <w:numId w:val="6"/>
        </w:numPr>
      </w:pPr>
      <w:r w:rsidRPr="004B1FE4">
        <w:rPr>
          <w:rFonts w:hint="eastAsia"/>
        </w:rPr>
        <w:lastRenderedPageBreak/>
        <w:t>整体类图设计</w:t>
      </w:r>
    </w:p>
    <w:p w:rsidR="005021F5" w:rsidRDefault="007D6085" w:rsidP="005021F5">
      <w:r>
        <w:rPr>
          <w:noProof/>
        </w:rPr>
        <w:drawing>
          <wp:inline distT="0" distB="0" distL="0" distR="0" wp14:anchorId="4F9448D5" wp14:editId="55E7A903">
            <wp:extent cx="5274310" cy="328104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978" w:rsidRDefault="007B4978" w:rsidP="007B4978">
      <w:pPr>
        <w:jc w:val="center"/>
      </w:pPr>
      <w:r>
        <w:rPr>
          <w:rFonts w:hint="eastAsia"/>
        </w:rPr>
        <w:t>【流</w:t>
      </w:r>
      <w:r>
        <w:t>程定义模型的</w:t>
      </w:r>
      <w:r>
        <w:rPr>
          <w:rFonts w:hint="eastAsia"/>
        </w:rPr>
        <w:t>整体</w:t>
      </w:r>
      <w:r>
        <w:t>类图】</w:t>
      </w:r>
    </w:p>
    <w:p w:rsidR="005021F5" w:rsidRDefault="005021F5" w:rsidP="005021F5"/>
    <w:tbl>
      <w:tblPr>
        <w:tblStyle w:val="a3"/>
        <w:tblW w:w="9007" w:type="dxa"/>
        <w:tblInd w:w="-431" w:type="dxa"/>
        <w:tblLook w:val="04A0" w:firstRow="1" w:lastRow="0" w:firstColumn="1" w:lastColumn="0" w:noHBand="0" w:noVBand="1"/>
      </w:tblPr>
      <w:tblGrid>
        <w:gridCol w:w="2773"/>
        <w:gridCol w:w="2438"/>
        <w:gridCol w:w="3796"/>
      </w:tblGrid>
      <w:tr w:rsidR="00796B79" w:rsidTr="00B84BD2">
        <w:trPr>
          <w:trHeight w:val="629"/>
        </w:trPr>
        <w:tc>
          <w:tcPr>
            <w:tcW w:w="2773" w:type="dxa"/>
            <w:shd w:val="clear" w:color="auto" w:fill="F2F2F2" w:themeFill="background1" w:themeFillShade="F2"/>
          </w:tcPr>
          <w:p w:rsidR="007B4978" w:rsidRPr="009F31F8" w:rsidRDefault="007B4978" w:rsidP="005021F5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类</w:t>
            </w:r>
            <w:r w:rsidRPr="009F31F8">
              <w:rPr>
                <w:b/>
              </w:rPr>
              <w:t>名</w:t>
            </w:r>
          </w:p>
        </w:tc>
        <w:tc>
          <w:tcPr>
            <w:tcW w:w="2438" w:type="dxa"/>
            <w:shd w:val="clear" w:color="auto" w:fill="F2F2F2" w:themeFill="background1" w:themeFillShade="F2"/>
          </w:tcPr>
          <w:p w:rsidR="007B4978" w:rsidRPr="009F31F8" w:rsidRDefault="007B4978" w:rsidP="005021F5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实体名</w:t>
            </w:r>
          </w:p>
        </w:tc>
        <w:tc>
          <w:tcPr>
            <w:tcW w:w="3796" w:type="dxa"/>
            <w:shd w:val="clear" w:color="auto" w:fill="F2F2F2" w:themeFill="background1" w:themeFillShade="F2"/>
          </w:tcPr>
          <w:p w:rsidR="007B4978" w:rsidRPr="009F31F8" w:rsidRDefault="007B4978" w:rsidP="005021F5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796B79" w:rsidTr="00B84BD2">
        <w:trPr>
          <w:trHeight w:val="1242"/>
        </w:trPr>
        <w:tc>
          <w:tcPr>
            <w:tcW w:w="2773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BpmDefinition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>
              <w:t>程定义</w:t>
            </w:r>
          </w:p>
        </w:tc>
        <w:tc>
          <w:tcPr>
            <w:tcW w:w="3796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存</w:t>
            </w:r>
            <w:r>
              <w:t>取流程定义</w:t>
            </w:r>
            <w:r>
              <w:rPr>
                <w:rFonts w:hint="eastAsia"/>
              </w:rPr>
              <w:t>XML</w:t>
            </w:r>
            <w:r>
              <w:t>及扩展属性，如</w:t>
            </w:r>
            <w:r>
              <w:rPr>
                <w:rFonts w:hint="eastAsia"/>
              </w:rPr>
              <w:t>任务</w:t>
            </w:r>
            <w:r>
              <w:t>标题规则，流程版本号等</w:t>
            </w:r>
          </w:p>
        </w:tc>
      </w:tr>
      <w:tr w:rsidR="00796B79" w:rsidTr="00B84BD2">
        <w:trPr>
          <w:trHeight w:val="1871"/>
        </w:trPr>
        <w:tc>
          <w:tcPr>
            <w:tcW w:w="2773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BpmNodeConfig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>
              <w:t>程</w:t>
            </w:r>
            <w:r>
              <w:rPr>
                <w:rFonts w:hint="eastAsia"/>
              </w:rPr>
              <w:t>节</w:t>
            </w:r>
            <w:r>
              <w:t>点配置</w:t>
            </w:r>
          </w:p>
        </w:tc>
        <w:tc>
          <w:tcPr>
            <w:tcW w:w="3796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放置</w:t>
            </w:r>
            <w:r>
              <w:t>与流程节点相关联的所有配置信息，</w:t>
            </w:r>
            <w:r>
              <w:rPr>
                <w:rFonts w:hint="eastAsia"/>
              </w:rPr>
              <w:t>如</w:t>
            </w:r>
            <w:r>
              <w:t>脚本节点，则关联脚本节点来获取其</w:t>
            </w:r>
            <w:r>
              <w:rPr>
                <w:rFonts w:hint="eastAsia"/>
              </w:rPr>
              <w:t>设置</w:t>
            </w:r>
            <w:r>
              <w:t>的脚本内容</w:t>
            </w:r>
          </w:p>
        </w:tc>
      </w:tr>
      <w:tr w:rsidR="00796B79" w:rsidTr="00B84BD2">
        <w:trPr>
          <w:trHeight w:val="629"/>
        </w:trPr>
        <w:tc>
          <w:tcPr>
            <w:tcW w:w="2773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BpmNod</w:t>
            </w:r>
            <w:r>
              <w:t>eIdentify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>
              <w:t>程节点的人员配置</w:t>
            </w:r>
          </w:p>
        </w:tc>
        <w:tc>
          <w:tcPr>
            <w:tcW w:w="3796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获</w:t>
            </w:r>
            <w:r>
              <w:t>取流程节点配置的人员</w:t>
            </w:r>
          </w:p>
        </w:tc>
      </w:tr>
      <w:tr w:rsidR="00796B79" w:rsidTr="00B84BD2">
        <w:trPr>
          <w:trHeight w:val="612"/>
        </w:trPr>
        <w:tc>
          <w:tcPr>
            <w:tcW w:w="2773" w:type="dxa"/>
            <w:vAlign w:val="center"/>
          </w:tcPr>
          <w:p w:rsidR="007B4978" w:rsidRPr="007B4978" w:rsidRDefault="007B4978" w:rsidP="005021F5">
            <w:r>
              <w:t>BpmNodeRule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>
              <w:t>程节点的跳转规则</w:t>
            </w:r>
          </w:p>
        </w:tc>
        <w:tc>
          <w:tcPr>
            <w:tcW w:w="3796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存放</w:t>
            </w:r>
            <w:r>
              <w:t>节点</w:t>
            </w:r>
            <w:r>
              <w:rPr>
                <w:rFonts w:hint="eastAsia"/>
              </w:rPr>
              <w:t>的</w:t>
            </w:r>
            <w:r>
              <w:t>设置跳转规则</w:t>
            </w:r>
          </w:p>
        </w:tc>
      </w:tr>
      <w:tr w:rsidR="00796B79" w:rsidTr="00B84BD2">
        <w:trPr>
          <w:trHeight w:val="1258"/>
        </w:trPr>
        <w:tc>
          <w:tcPr>
            <w:tcW w:w="2773" w:type="dxa"/>
            <w:vAlign w:val="center"/>
          </w:tcPr>
          <w:p w:rsidR="007B4978" w:rsidRPr="007B4978" w:rsidRDefault="007B4978" w:rsidP="005021F5">
            <w:r>
              <w:rPr>
                <w:rFonts w:hint="eastAsia"/>
              </w:rPr>
              <w:t>B</w:t>
            </w:r>
            <w:r>
              <w:t>pmNodeMsg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>
              <w:t>程节点的消息设置</w:t>
            </w:r>
          </w:p>
        </w:tc>
        <w:tc>
          <w:tcPr>
            <w:tcW w:w="3796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存</w:t>
            </w:r>
            <w:r>
              <w:t>放节点的通知的短信、内部消息、邮件的内容模板</w:t>
            </w:r>
          </w:p>
        </w:tc>
      </w:tr>
      <w:tr w:rsidR="00796B79" w:rsidTr="00B84BD2">
        <w:trPr>
          <w:trHeight w:val="912"/>
        </w:trPr>
        <w:tc>
          <w:tcPr>
            <w:tcW w:w="2773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lastRenderedPageBreak/>
              <w:t>B</w:t>
            </w:r>
            <w:r>
              <w:t>pmAgentDef</w:t>
            </w:r>
          </w:p>
        </w:tc>
        <w:tc>
          <w:tcPr>
            <w:tcW w:w="2438" w:type="dxa"/>
            <w:vAlign w:val="center"/>
          </w:tcPr>
          <w:p w:rsidR="007B4978" w:rsidRDefault="007B4978" w:rsidP="005021F5">
            <w:r>
              <w:rPr>
                <w:rFonts w:hint="eastAsia"/>
              </w:rPr>
              <w:t>流</w:t>
            </w:r>
            <w:r w:rsidR="009A1AFF">
              <w:rPr>
                <w:rFonts w:hint="eastAsia"/>
              </w:rPr>
              <w:t>程</w:t>
            </w:r>
            <w:r w:rsidR="009A1AFF">
              <w:t>代理</w:t>
            </w:r>
          </w:p>
        </w:tc>
        <w:tc>
          <w:tcPr>
            <w:tcW w:w="3796" w:type="dxa"/>
            <w:vAlign w:val="center"/>
          </w:tcPr>
          <w:p w:rsidR="007B4978" w:rsidRDefault="009A1AFF" w:rsidP="005021F5">
            <w:r>
              <w:rPr>
                <w:rFonts w:hint="eastAsia"/>
              </w:rPr>
              <w:t>设置</w:t>
            </w:r>
            <w:r>
              <w:t>代理</w:t>
            </w:r>
            <w:r>
              <w:rPr>
                <w:rFonts w:hint="eastAsia"/>
              </w:rPr>
              <w:t>某</w:t>
            </w:r>
            <w:r>
              <w:t>些流程定义产生的任务给某些用户</w:t>
            </w:r>
          </w:p>
        </w:tc>
      </w:tr>
      <w:tr w:rsidR="00B84BD2" w:rsidTr="00B84BD2">
        <w:trPr>
          <w:trHeight w:val="125"/>
        </w:trPr>
        <w:tc>
          <w:tcPr>
            <w:tcW w:w="2773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B</w:t>
            </w:r>
            <w:r>
              <w:t>pmAgentUser</w:t>
            </w:r>
          </w:p>
        </w:tc>
        <w:tc>
          <w:tcPr>
            <w:tcW w:w="2438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流</w:t>
            </w:r>
            <w:r>
              <w:t>程代理用户</w:t>
            </w:r>
          </w:p>
        </w:tc>
        <w:tc>
          <w:tcPr>
            <w:tcW w:w="3796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设置</w:t>
            </w:r>
            <w:r>
              <w:t>代理流程的用户</w:t>
            </w:r>
          </w:p>
        </w:tc>
      </w:tr>
      <w:tr w:rsidR="00B84BD2" w:rsidTr="00B84BD2">
        <w:trPr>
          <w:trHeight w:val="156"/>
        </w:trPr>
        <w:tc>
          <w:tcPr>
            <w:tcW w:w="2773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B</w:t>
            </w:r>
            <w:r>
              <w:t>pmTaskDue</w:t>
            </w:r>
          </w:p>
        </w:tc>
        <w:tc>
          <w:tcPr>
            <w:tcW w:w="2438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流</w:t>
            </w:r>
            <w:r>
              <w:t>程催办设置</w:t>
            </w:r>
          </w:p>
        </w:tc>
        <w:tc>
          <w:tcPr>
            <w:tcW w:w="3796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设置</w:t>
            </w:r>
            <w:r>
              <w:t>流程任务</w:t>
            </w:r>
            <w:r>
              <w:rPr>
                <w:rFonts w:hint="eastAsia"/>
              </w:rPr>
              <w:t>自己</w:t>
            </w:r>
            <w:r>
              <w:t>过程</w:t>
            </w:r>
            <w:r>
              <w:rPr>
                <w:rFonts w:hint="eastAsia"/>
              </w:rPr>
              <w:t>中</w:t>
            </w:r>
            <w:r>
              <w:t>，系统进行的催办动作</w:t>
            </w:r>
          </w:p>
        </w:tc>
      </w:tr>
      <w:tr w:rsidR="00B84BD2" w:rsidTr="00B84BD2">
        <w:trPr>
          <w:trHeight w:val="139"/>
        </w:trPr>
        <w:tc>
          <w:tcPr>
            <w:tcW w:w="2773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B</w:t>
            </w:r>
            <w:r>
              <w:t>pmVar</w:t>
            </w:r>
          </w:p>
        </w:tc>
        <w:tc>
          <w:tcPr>
            <w:tcW w:w="2438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流</w:t>
            </w:r>
            <w:r>
              <w:t>程变量</w:t>
            </w:r>
          </w:p>
        </w:tc>
        <w:tc>
          <w:tcPr>
            <w:tcW w:w="3796" w:type="dxa"/>
            <w:vAlign w:val="center"/>
          </w:tcPr>
          <w:p w:rsidR="009A1AFF" w:rsidRDefault="009A1AFF" w:rsidP="005021F5">
            <w:r>
              <w:rPr>
                <w:rFonts w:hint="eastAsia"/>
              </w:rPr>
              <w:t>设置流</w:t>
            </w:r>
            <w:r>
              <w:t>程定义所需要的流程变量，可针对启动设置变量范围，也可针对流程任务</w:t>
            </w:r>
          </w:p>
        </w:tc>
      </w:tr>
      <w:tr w:rsidR="00B84BD2" w:rsidTr="00B84BD2">
        <w:trPr>
          <w:trHeight w:val="939"/>
        </w:trPr>
        <w:tc>
          <w:tcPr>
            <w:tcW w:w="2773" w:type="dxa"/>
            <w:vAlign w:val="center"/>
          </w:tcPr>
          <w:p w:rsidR="009A1AFF" w:rsidRPr="00796B79" w:rsidRDefault="00796B79" w:rsidP="005021F5">
            <w:r>
              <w:t>BpmNodeScript</w:t>
            </w:r>
          </w:p>
        </w:tc>
        <w:tc>
          <w:tcPr>
            <w:tcW w:w="2438" w:type="dxa"/>
            <w:vAlign w:val="center"/>
          </w:tcPr>
          <w:p w:rsidR="009A1AFF" w:rsidRDefault="00796B79" w:rsidP="005021F5">
            <w:r>
              <w:rPr>
                <w:rFonts w:hint="eastAsia"/>
              </w:rPr>
              <w:t>流</w:t>
            </w:r>
            <w:r>
              <w:t>程脚本任务</w:t>
            </w:r>
          </w:p>
        </w:tc>
        <w:tc>
          <w:tcPr>
            <w:tcW w:w="3796" w:type="dxa"/>
            <w:vAlign w:val="center"/>
          </w:tcPr>
          <w:p w:rsidR="009A1AFF" w:rsidRDefault="00796B79" w:rsidP="00796B79">
            <w:r>
              <w:rPr>
                <w:rFonts w:hint="eastAsia"/>
              </w:rPr>
              <w:t>设置流</w:t>
            </w:r>
            <w:r>
              <w:t>程的脚本任务</w:t>
            </w:r>
            <w:r>
              <w:rPr>
                <w:rFonts w:hint="eastAsia"/>
              </w:rPr>
              <w:t>执行</w:t>
            </w:r>
            <w:r>
              <w:t>的脚本内容</w:t>
            </w:r>
          </w:p>
        </w:tc>
      </w:tr>
      <w:tr w:rsidR="00796B79" w:rsidTr="00B84BD2">
        <w:trPr>
          <w:trHeight w:val="124"/>
        </w:trPr>
        <w:tc>
          <w:tcPr>
            <w:tcW w:w="2773" w:type="dxa"/>
            <w:vAlign w:val="center"/>
          </w:tcPr>
          <w:p w:rsidR="00796B79" w:rsidRDefault="00796B79" w:rsidP="005021F5">
            <w:r>
              <w:rPr>
                <w:rFonts w:hint="eastAsia"/>
              </w:rPr>
              <w:t>B</w:t>
            </w:r>
            <w:r>
              <w:t>pmForm</w:t>
            </w:r>
          </w:p>
        </w:tc>
        <w:tc>
          <w:tcPr>
            <w:tcW w:w="2438" w:type="dxa"/>
            <w:vAlign w:val="center"/>
          </w:tcPr>
          <w:p w:rsidR="00796B79" w:rsidRDefault="00796B79" w:rsidP="005021F5">
            <w:r>
              <w:rPr>
                <w:rFonts w:hint="eastAsia"/>
              </w:rPr>
              <w:t>流</w:t>
            </w:r>
            <w:r>
              <w:t>程</w:t>
            </w:r>
            <w:r>
              <w:rPr>
                <w:rFonts w:hint="eastAsia"/>
              </w:rPr>
              <w:t>表</w:t>
            </w:r>
            <w:r>
              <w:t>单</w:t>
            </w:r>
          </w:p>
        </w:tc>
        <w:tc>
          <w:tcPr>
            <w:tcW w:w="3796" w:type="dxa"/>
            <w:vAlign w:val="center"/>
          </w:tcPr>
          <w:p w:rsidR="00796B79" w:rsidRDefault="00796B79" w:rsidP="00796B79">
            <w:r>
              <w:rPr>
                <w:rFonts w:hint="eastAsia"/>
              </w:rPr>
              <w:t>定</w:t>
            </w:r>
            <w:r>
              <w:t>义流程定义关联的</w:t>
            </w:r>
            <w:r>
              <w:rPr>
                <w:rFonts w:hint="eastAsia"/>
              </w:rPr>
              <w:t>表</w:t>
            </w:r>
            <w:r>
              <w:t>单</w:t>
            </w:r>
          </w:p>
        </w:tc>
      </w:tr>
      <w:tr w:rsidR="00796B79" w:rsidTr="007D6085">
        <w:trPr>
          <w:trHeight w:val="1116"/>
        </w:trPr>
        <w:tc>
          <w:tcPr>
            <w:tcW w:w="2773" w:type="dxa"/>
            <w:vAlign w:val="center"/>
          </w:tcPr>
          <w:p w:rsidR="00796B79" w:rsidRPr="00796B79" w:rsidRDefault="00796B79" w:rsidP="005021F5">
            <w:r>
              <w:t>BpmNodeWebService</w:t>
            </w:r>
          </w:p>
        </w:tc>
        <w:tc>
          <w:tcPr>
            <w:tcW w:w="2438" w:type="dxa"/>
            <w:vAlign w:val="center"/>
          </w:tcPr>
          <w:p w:rsidR="00796B79" w:rsidRDefault="00796B79" w:rsidP="005021F5">
            <w:r>
              <w:rPr>
                <w:rFonts w:hint="eastAsia"/>
              </w:rPr>
              <w:t>流</w:t>
            </w:r>
            <w:r>
              <w:t>程的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节</w:t>
            </w:r>
            <w:r>
              <w:t>点设置</w:t>
            </w:r>
          </w:p>
        </w:tc>
        <w:tc>
          <w:tcPr>
            <w:tcW w:w="3796" w:type="dxa"/>
            <w:vAlign w:val="center"/>
          </w:tcPr>
          <w:p w:rsidR="00796B79" w:rsidRDefault="00796B79" w:rsidP="00796B79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调用</w:t>
            </w:r>
            <w:r>
              <w:t>的内容</w:t>
            </w:r>
          </w:p>
        </w:tc>
      </w:tr>
      <w:tr w:rsidR="007D6085" w:rsidTr="00B84BD2">
        <w:trPr>
          <w:trHeight w:val="119"/>
        </w:trPr>
        <w:tc>
          <w:tcPr>
            <w:tcW w:w="2773" w:type="dxa"/>
            <w:vAlign w:val="center"/>
          </w:tcPr>
          <w:p w:rsidR="007D6085" w:rsidRDefault="007D6085" w:rsidP="005021F5">
            <w:r>
              <w:rPr>
                <w:rFonts w:hint="eastAsia"/>
              </w:rPr>
              <w:t>BpmDefGrant</w:t>
            </w:r>
          </w:p>
        </w:tc>
        <w:tc>
          <w:tcPr>
            <w:tcW w:w="2438" w:type="dxa"/>
            <w:vAlign w:val="center"/>
          </w:tcPr>
          <w:p w:rsidR="007D6085" w:rsidRDefault="007D6085" w:rsidP="005021F5">
            <w:r>
              <w:rPr>
                <w:rFonts w:hint="eastAsia"/>
              </w:rPr>
              <w:t>流</w:t>
            </w:r>
            <w:r>
              <w:t>程定义授权设置</w:t>
            </w:r>
          </w:p>
        </w:tc>
        <w:tc>
          <w:tcPr>
            <w:tcW w:w="3796" w:type="dxa"/>
            <w:vAlign w:val="center"/>
          </w:tcPr>
          <w:p w:rsidR="007D6085" w:rsidRDefault="007D6085" w:rsidP="007D6085">
            <w:r>
              <w:rPr>
                <w:rFonts w:hint="eastAsia"/>
              </w:rPr>
              <w:t>设置流</w:t>
            </w:r>
            <w:r>
              <w:t>程定义的授权</w:t>
            </w:r>
          </w:p>
        </w:tc>
      </w:tr>
    </w:tbl>
    <w:p w:rsidR="005021F5" w:rsidRDefault="005021F5" w:rsidP="005021F5"/>
    <w:p w:rsidR="009D6D65" w:rsidRDefault="009D6D65" w:rsidP="009D6D65">
      <w:pPr>
        <w:pStyle w:val="3"/>
        <w:numPr>
          <w:ilvl w:val="2"/>
          <w:numId w:val="6"/>
        </w:numPr>
      </w:pPr>
      <w:r>
        <w:rPr>
          <w:rFonts w:hint="eastAsia"/>
        </w:rPr>
        <w:t>模</w:t>
      </w:r>
      <w:r>
        <w:t>型物理表设计</w:t>
      </w:r>
    </w:p>
    <w:p w:rsidR="009D6D65" w:rsidRDefault="009D6D65" w:rsidP="005021F5">
      <w:r>
        <w:rPr>
          <w:rFonts w:hint="eastAsia"/>
        </w:rPr>
        <w:t>按</w:t>
      </w:r>
      <w:r>
        <w:t>以</w:t>
      </w:r>
      <w:r w:rsidR="004337C2">
        <w:rPr>
          <w:rFonts w:hint="eastAsia"/>
        </w:rPr>
        <w:t>上逻辑</w:t>
      </w:r>
      <w:r>
        <w:t>模型，初步完成的</w:t>
      </w:r>
      <w:r>
        <w:rPr>
          <w:rFonts w:hint="eastAsia"/>
        </w:rPr>
        <w:t>物理</w:t>
      </w:r>
      <w:r>
        <w:t>表结构如下所示：</w:t>
      </w:r>
    </w:p>
    <w:p w:rsidR="009D6D65" w:rsidRPr="009D6D65" w:rsidRDefault="009D6D65" w:rsidP="005021F5"/>
    <w:p w:rsidR="009D6D65" w:rsidRDefault="009D6D65" w:rsidP="005021F5">
      <w:r>
        <w:rPr>
          <w:rFonts w:hint="eastAsia"/>
          <w:noProof/>
        </w:rPr>
        <w:lastRenderedPageBreak/>
        <w:drawing>
          <wp:inline distT="0" distB="0" distL="0" distR="0">
            <wp:extent cx="5274310" cy="50088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流程定义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978" w:rsidRDefault="001A4D5E" w:rsidP="009D6D65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定义</w:t>
      </w:r>
      <w:r w:rsidR="007B4978">
        <w:rPr>
          <w:rFonts w:hint="eastAsia"/>
        </w:rPr>
        <w:t>接口</w:t>
      </w:r>
      <w:r w:rsidR="007B4978">
        <w:t>设计</w:t>
      </w:r>
    </w:p>
    <w:p w:rsidR="005021F5" w:rsidRDefault="002E3F12" w:rsidP="002E3F12">
      <w:pPr>
        <w:ind w:left="420"/>
      </w:pPr>
      <w:r>
        <w:rPr>
          <w:rFonts w:hint="eastAsia"/>
        </w:rPr>
        <w:t>流程</w:t>
      </w:r>
      <w:r>
        <w:t>定义的</w:t>
      </w:r>
      <w:r>
        <w:rPr>
          <w:rFonts w:hint="eastAsia"/>
        </w:rPr>
        <w:t>对</w:t>
      </w:r>
      <w:r>
        <w:t>外接口仅有一个</w:t>
      </w:r>
      <w:r>
        <w:t>Bpm</w:t>
      </w:r>
      <w:r>
        <w:rPr>
          <w:rFonts w:hint="eastAsia"/>
        </w:rPr>
        <w:t>Definition</w:t>
      </w:r>
      <w:r>
        <w:t>Service</w:t>
      </w:r>
      <w:r w:rsidR="00426214">
        <w:rPr>
          <w:rFonts w:hint="eastAsia"/>
        </w:rPr>
        <w:t>，</w:t>
      </w:r>
      <w:r>
        <w:t>定义于</w:t>
      </w:r>
      <w:r>
        <w:rPr>
          <w:rFonts w:hint="eastAsia"/>
        </w:rPr>
        <w:t>x5-bpmx-api</w:t>
      </w:r>
      <w:r>
        <w:rPr>
          <w:rFonts w:hint="eastAsia"/>
        </w:rPr>
        <w:t>模</w:t>
      </w:r>
      <w:r>
        <w:t>块下</w:t>
      </w:r>
      <w:r>
        <w:t>,</w:t>
      </w:r>
      <w:r>
        <w:rPr>
          <w:rFonts w:hint="eastAsia"/>
        </w:rPr>
        <w:t>包括</w:t>
      </w:r>
      <w:r w:rsidR="00426214">
        <w:t>以下的</w:t>
      </w:r>
      <w:r w:rsidR="00426214">
        <w:rPr>
          <w:rFonts w:hint="eastAsia"/>
        </w:rPr>
        <w:t>方法</w:t>
      </w:r>
      <w:r w:rsidR="00426214">
        <w:t>定义</w:t>
      </w:r>
      <w:r>
        <w:t>：</w:t>
      </w:r>
    </w:p>
    <w:tbl>
      <w:tblPr>
        <w:tblStyle w:val="a3"/>
        <w:tblW w:w="9357" w:type="dxa"/>
        <w:tblInd w:w="-431" w:type="dxa"/>
        <w:tblLook w:val="04A0" w:firstRow="1" w:lastRow="0" w:firstColumn="1" w:lastColumn="0" w:noHBand="0" w:noVBand="1"/>
      </w:tblPr>
      <w:tblGrid>
        <w:gridCol w:w="6380"/>
        <w:gridCol w:w="2977"/>
      </w:tblGrid>
      <w:tr w:rsidR="009F31F8" w:rsidTr="00B84BD2">
        <w:tc>
          <w:tcPr>
            <w:tcW w:w="6380" w:type="dxa"/>
            <w:shd w:val="clear" w:color="auto" w:fill="F2F2F2" w:themeFill="background1" w:themeFillShade="F2"/>
          </w:tcPr>
          <w:p w:rsidR="009F31F8" w:rsidRPr="009F31F8" w:rsidRDefault="009F31F8" w:rsidP="002E3F12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接口</w:t>
            </w:r>
            <w:r w:rsidRPr="009F31F8">
              <w:rPr>
                <w:b/>
              </w:rPr>
              <w:t>定义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:rsidR="009F31F8" w:rsidRPr="009F31F8" w:rsidRDefault="009F31F8" w:rsidP="002E3F12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 w:rsidRPr="00B84BD2">
              <w:t>BpmDefinition getBpmDefinition(String defId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通过</w:t>
            </w:r>
            <w:r w:rsidRPr="00B84BD2">
              <w:rPr>
                <w:rFonts w:hint="eastAsia"/>
              </w:rPr>
              <w:t>ID</w:t>
            </w:r>
            <w:r w:rsidRPr="00B84BD2">
              <w:rPr>
                <w:rFonts w:hint="eastAsia"/>
              </w:rPr>
              <w:t>取得流程定义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>
              <w:t xml:space="preserve">Boolean </w:t>
            </w:r>
            <w:r w:rsidRPr="00B84BD2">
              <w:t>deploy(BpmDefinition bpmDefinition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发布并生成新版本的流程定义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 w:rsidRPr="00B84BD2">
              <w:t>boolean saveDraft(BpmDefinition bpmDefinition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保存流程设计的草稿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 w:rsidRPr="00B84BD2">
              <w:lastRenderedPageBreak/>
              <w:t>BpmNode getBpmNode(String defId,String nodeId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取得流程定义中的某个节点的定义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 w:rsidRPr="00B84BD2">
              <w:t>BpmNode getStartBpmNode(String defId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取得某个流程定义的开始节点的定义</w:t>
            </w:r>
          </w:p>
        </w:tc>
      </w:tr>
      <w:tr w:rsidR="009F31F8" w:rsidTr="00B84BD2">
        <w:tc>
          <w:tcPr>
            <w:tcW w:w="6380" w:type="dxa"/>
          </w:tcPr>
          <w:p w:rsidR="009F31F8" w:rsidRDefault="00B84BD2" w:rsidP="002E3F12">
            <w:r w:rsidRPr="00B84BD2">
              <w:t>List&lt;BpmNode&gt; getEndNode(String defId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取得流程定义的结束节点</w:t>
            </w:r>
          </w:p>
        </w:tc>
      </w:tr>
      <w:tr w:rsidR="009F31F8" w:rsidTr="00B84BD2">
        <w:trPr>
          <w:trHeight w:val="987"/>
        </w:trPr>
        <w:tc>
          <w:tcPr>
            <w:tcW w:w="6380" w:type="dxa"/>
          </w:tcPr>
          <w:p w:rsidR="009F31F8" w:rsidRDefault="00B84BD2" w:rsidP="002E3F12">
            <w:r w:rsidRPr="00B84BD2">
              <w:t>List&lt;BpmNode&gt; getAllBpmNodes(String defId)</w:t>
            </w:r>
          </w:p>
        </w:tc>
        <w:tc>
          <w:tcPr>
            <w:tcW w:w="2977" w:type="dxa"/>
          </w:tcPr>
          <w:p w:rsidR="009F31F8" w:rsidRDefault="00B84BD2" w:rsidP="002E3F12">
            <w:r w:rsidRPr="00B84BD2">
              <w:rPr>
                <w:rFonts w:hint="eastAsia"/>
              </w:rPr>
              <w:t>取得所有的流程定义节点列表</w:t>
            </w:r>
          </w:p>
        </w:tc>
      </w:tr>
      <w:tr w:rsidR="00B84BD2" w:rsidTr="00B84BD2">
        <w:trPr>
          <w:trHeight w:val="156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hasExternalSubprocess(String actDef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判断当前流程定义是否存在外部子流程</w:t>
            </w:r>
          </w:p>
        </w:tc>
      </w:tr>
      <w:tr w:rsidR="00B84BD2" w:rsidTr="00B84BD2">
        <w:trPr>
          <w:trHeight w:val="139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removeBpmDefinition(String def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通过流程定义</w:t>
            </w:r>
            <w:r w:rsidRPr="00B84BD2">
              <w:rPr>
                <w:rFonts w:hint="eastAsia"/>
              </w:rPr>
              <w:t>ID</w:t>
            </w:r>
            <w:r w:rsidRPr="00B84BD2">
              <w:rPr>
                <w:rFonts w:hint="eastAsia"/>
              </w:rPr>
              <w:t>删除流程定义</w:t>
            </w:r>
          </w:p>
        </w:tc>
      </w:tr>
      <w:tr w:rsidR="00B84BD2" w:rsidTr="00B84BD2">
        <w:trPr>
          <w:trHeight w:val="187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removeBpmDefinitionCascade(String def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通过流程定义</w:t>
            </w:r>
            <w:r w:rsidRPr="00B84BD2">
              <w:rPr>
                <w:rFonts w:hint="eastAsia"/>
              </w:rPr>
              <w:t>ID</w:t>
            </w:r>
            <w:r w:rsidRPr="00B84BD2">
              <w:rPr>
                <w:rFonts w:hint="eastAsia"/>
              </w:rPr>
              <w:t>级联删除流程定义及相关配置项</w:t>
            </w:r>
          </w:p>
        </w:tc>
      </w:tr>
      <w:tr w:rsidR="00B84BD2" w:rsidTr="00B84BD2">
        <w:trPr>
          <w:trHeight w:val="172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disabledBpmDefinition(String def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禁用流程定义</w:t>
            </w:r>
          </w:p>
        </w:tc>
      </w:tr>
      <w:tr w:rsidR="00B84BD2" w:rsidTr="00B84BD2">
        <w:trPr>
          <w:trHeight w:val="203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enabledBpmDefinition(String def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启用流程定义</w:t>
            </w:r>
          </w:p>
        </w:tc>
      </w:tr>
      <w:tr w:rsidR="00B84BD2" w:rsidTr="00B84BD2">
        <w:trPr>
          <w:trHeight w:val="141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updateBpmDefinition(BpmDefinition bpmDefinition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更新流程定义</w:t>
            </w:r>
          </w:p>
        </w:tc>
      </w:tr>
      <w:tr w:rsidR="00B84BD2" w:rsidTr="00B84BD2">
        <w:trPr>
          <w:trHeight w:val="172"/>
        </w:trPr>
        <w:tc>
          <w:tcPr>
            <w:tcW w:w="6380" w:type="dxa"/>
          </w:tcPr>
          <w:p w:rsidR="00B84BD2" w:rsidRPr="00B84BD2" w:rsidRDefault="00B84BD2" w:rsidP="002E3F12">
            <w:r w:rsidRPr="00B84BD2">
              <w:t>boolean updateTreeType(String defId,String typeId)</w:t>
            </w:r>
          </w:p>
        </w:tc>
        <w:tc>
          <w:tcPr>
            <w:tcW w:w="2977" w:type="dxa"/>
          </w:tcPr>
          <w:p w:rsidR="00B84BD2" w:rsidRPr="00B84BD2" w:rsidRDefault="00B84BD2" w:rsidP="002E3F12">
            <w:r w:rsidRPr="00B84BD2">
              <w:rPr>
                <w:rFonts w:hint="eastAsia"/>
              </w:rPr>
              <w:t>更新流程定义的所属分类</w:t>
            </w:r>
          </w:p>
        </w:tc>
      </w:tr>
      <w:tr w:rsidR="00B84BD2" w:rsidTr="00B84BD2">
        <w:trPr>
          <w:trHeight w:val="108"/>
        </w:trPr>
        <w:tc>
          <w:tcPr>
            <w:tcW w:w="6380" w:type="dxa"/>
          </w:tcPr>
          <w:p w:rsidR="00B84BD2" w:rsidRPr="00B84BD2" w:rsidRDefault="00C7556F" w:rsidP="002E3F12">
            <w:r w:rsidRPr="00C7556F">
              <w:t>List&lt;BpmDefinition&gt; getAllVersions(String defId)</w:t>
            </w:r>
          </w:p>
        </w:tc>
        <w:tc>
          <w:tcPr>
            <w:tcW w:w="2977" w:type="dxa"/>
          </w:tcPr>
          <w:p w:rsidR="00B84BD2" w:rsidRPr="00B84BD2" w:rsidRDefault="00CA48D6" w:rsidP="002E3F12">
            <w:r w:rsidRPr="00CA48D6">
              <w:rPr>
                <w:rFonts w:hint="eastAsia"/>
              </w:rPr>
              <w:t>通过流程定义取得该流程的所有版本（包括当前版本）</w:t>
            </w:r>
          </w:p>
        </w:tc>
      </w:tr>
      <w:tr w:rsidR="00B84BD2" w:rsidTr="00B84BD2">
        <w:trPr>
          <w:trHeight w:val="124"/>
        </w:trPr>
        <w:tc>
          <w:tcPr>
            <w:tcW w:w="6380" w:type="dxa"/>
          </w:tcPr>
          <w:p w:rsidR="00B84BD2" w:rsidRPr="00B84BD2" w:rsidRDefault="00CA48D6" w:rsidP="002E3F12">
            <w:r w:rsidRPr="00CA48D6">
              <w:t>List&lt;BpmDefinition&gt; getAllHistoryVersions(String defId)</w:t>
            </w:r>
          </w:p>
        </w:tc>
        <w:tc>
          <w:tcPr>
            <w:tcW w:w="2977" w:type="dxa"/>
          </w:tcPr>
          <w:p w:rsidR="00B84BD2" w:rsidRPr="00B84BD2" w:rsidRDefault="00724E6E" w:rsidP="002E3F12">
            <w:r w:rsidRPr="00724E6E">
              <w:rPr>
                <w:rFonts w:hint="eastAsia"/>
              </w:rPr>
              <w:t>取得流程定义的所有历史版本</w:t>
            </w:r>
          </w:p>
        </w:tc>
      </w:tr>
      <w:tr w:rsidR="00B84BD2" w:rsidTr="00B84BD2">
        <w:trPr>
          <w:trHeight w:val="156"/>
        </w:trPr>
        <w:tc>
          <w:tcPr>
            <w:tcW w:w="6380" w:type="dxa"/>
          </w:tcPr>
          <w:p w:rsidR="00B84BD2" w:rsidRPr="00B84BD2" w:rsidRDefault="00724E6E" w:rsidP="002E3F12">
            <w:r w:rsidRPr="00724E6E">
              <w:lastRenderedPageBreak/>
              <w:t>List&lt;BpmDefinition&gt; getAll(QueryFilter queryFilter)</w:t>
            </w:r>
          </w:p>
        </w:tc>
        <w:tc>
          <w:tcPr>
            <w:tcW w:w="2977" w:type="dxa"/>
          </w:tcPr>
          <w:p w:rsidR="00B84BD2" w:rsidRPr="00B84BD2" w:rsidRDefault="00724E6E" w:rsidP="002E3F12">
            <w:r w:rsidRPr="00724E6E">
              <w:rPr>
                <w:rFonts w:hint="eastAsia"/>
              </w:rPr>
              <w:t>按条件取得符合条件的流程定义列表</w:t>
            </w:r>
          </w:p>
        </w:tc>
      </w:tr>
      <w:tr w:rsidR="00B84BD2" w:rsidTr="00372266">
        <w:trPr>
          <w:trHeight w:val="438"/>
        </w:trPr>
        <w:tc>
          <w:tcPr>
            <w:tcW w:w="6380" w:type="dxa"/>
          </w:tcPr>
          <w:p w:rsidR="00B84BD2" w:rsidRPr="00B84BD2" w:rsidRDefault="00724E6E" w:rsidP="002E3F12">
            <w:r w:rsidRPr="00724E6E">
              <w:t>List&lt;BpmDefinition&gt; getProcessDefinitionByUserId(String userId)</w:t>
            </w:r>
          </w:p>
        </w:tc>
        <w:tc>
          <w:tcPr>
            <w:tcW w:w="2977" w:type="dxa"/>
          </w:tcPr>
          <w:p w:rsidR="00B84BD2" w:rsidRPr="00B84BD2" w:rsidRDefault="00724E6E" w:rsidP="002E3F12">
            <w:r>
              <w:rPr>
                <w:rFonts w:hint="eastAsia"/>
              </w:rPr>
              <w:t>取</w:t>
            </w:r>
            <w:r>
              <w:t>得用户</w:t>
            </w:r>
            <w:r>
              <w:rPr>
                <w:rFonts w:hint="eastAsia"/>
              </w:rPr>
              <w:t>授权</w:t>
            </w:r>
            <w:r>
              <w:t>的流程定义</w:t>
            </w:r>
          </w:p>
        </w:tc>
      </w:tr>
      <w:tr w:rsidR="00372266" w:rsidTr="00372266">
        <w:trPr>
          <w:trHeight w:val="125"/>
        </w:trPr>
        <w:tc>
          <w:tcPr>
            <w:tcW w:w="6380" w:type="dxa"/>
          </w:tcPr>
          <w:p w:rsidR="00372266" w:rsidRPr="00724E6E" w:rsidRDefault="00C6573C" w:rsidP="002E3F12">
            <w:r w:rsidRPr="00C6573C">
              <w:t>List&lt;BpmDefinition&gt; getProcessDefinitionByUserId(String userId,QueryFilter queryFilter)</w:t>
            </w:r>
          </w:p>
        </w:tc>
        <w:tc>
          <w:tcPr>
            <w:tcW w:w="2977" w:type="dxa"/>
          </w:tcPr>
          <w:p w:rsidR="00372266" w:rsidRDefault="00C6573C" w:rsidP="002E3F12">
            <w:r w:rsidRPr="00C6573C">
              <w:rPr>
                <w:rFonts w:hint="eastAsia"/>
              </w:rPr>
              <w:t>取得用户授权的流程定义</w:t>
            </w:r>
            <w:r w:rsidRPr="00C6573C">
              <w:rPr>
                <w:rFonts w:hint="eastAsia"/>
              </w:rPr>
              <w:t>,</w:t>
            </w:r>
            <w:r w:rsidRPr="00C6573C">
              <w:rPr>
                <w:rFonts w:hint="eastAsia"/>
              </w:rPr>
              <w:t>并按条件过滤</w:t>
            </w:r>
          </w:p>
        </w:tc>
      </w:tr>
      <w:tr w:rsidR="00372266" w:rsidTr="00372266">
        <w:trPr>
          <w:trHeight w:val="108"/>
        </w:trPr>
        <w:tc>
          <w:tcPr>
            <w:tcW w:w="6380" w:type="dxa"/>
          </w:tcPr>
          <w:p w:rsidR="00372266" w:rsidRPr="00724E6E" w:rsidRDefault="00C6573C" w:rsidP="002E3F12">
            <w:r w:rsidRPr="00C6573C">
              <w:t>String getDesignFile(String defId)</w:t>
            </w:r>
          </w:p>
        </w:tc>
        <w:tc>
          <w:tcPr>
            <w:tcW w:w="2977" w:type="dxa"/>
          </w:tcPr>
          <w:p w:rsidR="00372266" w:rsidRDefault="00C6573C" w:rsidP="002E3F12">
            <w:r w:rsidRPr="00C6573C">
              <w:rPr>
                <w:rFonts w:hint="eastAsia"/>
              </w:rPr>
              <w:t>返回流程定义中的设计生成的文件，并且以字符串格式返回</w:t>
            </w:r>
          </w:p>
        </w:tc>
      </w:tr>
      <w:tr w:rsidR="00372266" w:rsidTr="00372266">
        <w:trPr>
          <w:trHeight w:val="124"/>
        </w:trPr>
        <w:tc>
          <w:tcPr>
            <w:tcW w:w="6380" w:type="dxa"/>
          </w:tcPr>
          <w:p w:rsidR="00372266" w:rsidRPr="00724E6E" w:rsidRDefault="00C6573C" w:rsidP="002E3F12">
            <w:r w:rsidRPr="00C6573C">
              <w:t>String getBpmnFile(String defId)</w:t>
            </w:r>
          </w:p>
        </w:tc>
        <w:tc>
          <w:tcPr>
            <w:tcW w:w="2977" w:type="dxa"/>
          </w:tcPr>
          <w:p w:rsidR="00372266" w:rsidRDefault="00C6573C" w:rsidP="002E3F12">
            <w:r w:rsidRPr="00C6573C">
              <w:rPr>
                <w:rFonts w:hint="eastAsia"/>
              </w:rPr>
              <w:t>返回流程定义中的</w:t>
            </w:r>
            <w:r w:rsidRPr="00C6573C">
              <w:rPr>
                <w:rFonts w:hint="eastAsia"/>
              </w:rPr>
              <w:t>BPMN</w:t>
            </w:r>
            <w:r w:rsidRPr="00C6573C">
              <w:rPr>
                <w:rFonts w:hint="eastAsia"/>
              </w:rPr>
              <w:t>格式，并且以字符串格式返回</w:t>
            </w:r>
          </w:p>
        </w:tc>
      </w:tr>
      <w:tr w:rsidR="00372266" w:rsidTr="00372266">
        <w:trPr>
          <w:trHeight w:val="139"/>
        </w:trPr>
        <w:tc>
          <w:tcPr>
            <w:tcW w:w="6380" w:type="dxa"/>
          </w:tcPr>
          <w:p w:rsidR="00372266" w:rsidRPr="00724E6E" w:rsidRDefault="00C6573C" w:rsidP="002E3F12">
            <w:r w:rsidRPr="00C6573C">
              <w:t>List&lt;BpmDefinition&gt; getByType(String typeId)</w:t>
            </w:r>
          </w:p>
        </w:tc>
        <w:tc>
          <w:tcPr>
            <w:tcW w:w="2977" w:type="dxa"/>
          </w:tcPr>
          <w:p w:rsidR="00372266" w:rsidRDefault="00C6573C" w:rsidP="002E3F12">
            <w:r w:rsidRPr="00C6573C">
              <w:rPr>
                <w:rFonts w:hint="eastAsia"/>
              </w:rPr>
              <w:t>取得分类下的流程定义列表</w:t>
            </w:r>
          </w:p>
        </w:tc>
      </w:tr>
      <w:tr w:rsidR="00372266" w:rsidTr="00C6573C">
        <w:trPr>
          <w:trHeight w:val="1721"/>
        </w:trPr>
        <w:tc>
          <w:tcPr>
            <w:tcW w:w="6380" w:type="dxa"/>
          </w:tcPr>
          <w:p w:rsidR="00372266" w:rsidRPr="00724E6E" w:rsidRDefault="00C6573C" w:rsidP="002E3F12">
            <w:r w:rsidRPr="00C6573C">
              <w:t>List&lt;BpmDefinition&gt; getByType(String typeId,QueryFilter filter)</w:t>
            </w:r>
          </w:p>
        </w:tc>
        <w:tc>
          <w:tcPr>
            <w:tcW w:w="2977" w:type="dxa"/>
          </w:tcPr>
          <w:p w:rsidR="00372266" w:rsidRDefault="00C6573C" w:rsidP="002E3F12">
            <w:r w:rsidRPr="00C6573C">
              <w:rPr>
                <w:rFonts w:hint="eastAsia"/>
              </w:rPr>
              <w:t>取得分类下的流程定义列表</w:t>
            </w:r>
            <w:r w:rsidRPr="00C6573C">
              <w:rPr>
                <w:rFonts w:hint="eastAsia"/>
              </w:rPr>
              <w:t>,</w:t>
            </w:r>
            <w:r w:rsidRPr="00C6573C">
              <w:rPr>
                <w:rFonts w:hint="eastAsia"/>
              </w:rPr>
              <w:t>并且可进行其他字段的过滤查询</w:t>
            </w:r>
          </w:p>
        </w:tc>
      </w:tr>
      <w:tr w:rsidR="00C6573C" w:rsidTr="00C6573C">
        <w:trPr>
          <w:trHeight w:val="141"/>
        </w:trPr>
        <w:tc>
          <w:tcPr>
            <w:tcW w:w="6380" w:type="dxa"/>
          </w:tcPr>
          <w:p w:rsidR="00C6573C" w:rsidRPr="00C6573C" w:rsidRDefault="00C6573C" w:rsidP="002E3F12">
            <w:r w:rsidRPr="00C6573C">
              <w:t>String exportXml(String defId)</w:t>
            </w:r>
          </w:p>
        </w:tc>
        <w:tc>
          <w:tcPr>
            <w:tcW w:w="2977" w:type="dxa"/>
          </w:tcPr>
          <w:p w:rsidR="00C6573C" w:rsidRPr="00C6573C" w:rsidRDefault="00C6573C" w:rsidP="002E3F12">
            <w:r w:rsidRPr="00C6573C">
              <w:rPr>
                <w:rFonts w:hint="eastAsia"/>
              </w:rPr>
              <w:t>把流程定义包括相关的附加设置导出</w:t>
            </w:r>
            <w:r w:rsidRPr="00C6573C">
              <w:rPr>
                <w:rFonts w:hint="eastAsia"/>
              </w:rPr>
              <w:t>XML</w:t>
            </w:r>
          </w:p>
        </w:tc>
      </w:tr>
      <w:tr w:rsidR="00C6573C" w:rsidTr="00C6573C">
        <w:trPr>
          <w:trHeight w:val="187"/>
        </w:trPr>
        <w:tc>
          <w:tcPr>
            <w:tcW w:w="6380" w:type="dxa"/>
          </w:tcPr>
          <w:p w:rsidR="00C6573C" w:rsidRPr="00C6573C" w:rsidRDefault="00C6573C" w:rsidP="002E3F12">
            <w:r w:rsidRPr="00C6573C">
              <w:t>boolean importXml(String expXml)</w:t>
            </w:r>
          </w:p>
        </w:tc>
        <w:tc>
          <w:tcPr>
            <w:tcW w:w="2977" w:type="dxa"/>
          </w:tcPr>
          <w:p w:rsidR="00C6573C" w:rsidRPr="00C6573C" w:rsidRDefault="00C6573C" w:rsidP="002E3F12">
            <w:r w:rsidRPr="00C6573C">
              <w:rPr>
                <w:rFonts w:hint="eastAsia"/>
              </w:rPr>
              <w:t>导入流程定义</w:t>
            </w:r>
          </w:p>
        </w:tc>
      </w:tr>
      <w:tr w:rsidR="00C6573C" w:rsidTr="00C6573C">
        <w:trPr>
          <w:trHeight w:val="156"/>
        </w:trPr>
        <w:tc>
          <w:tcPr>
            <w:tcW w:w="6380" w:type="dxa"/>
          </w:tcPr>
          <w:p w:rsidR="00C6573C" w:rsidRPr="00C6573C" w:rsidRDefault="00C6573C" w:rsidP="002E3F12">
            <w:r w:rsidRPr="00C6573C">
              <w:t>List&lt;BpmNodeConfig&gt; getNodeConfigs(String defId)</w:t>
            </w:r>
          </w:p>
        </w:tc>
        <w:tc>
          <w:tcPr>
            <w:tcW w:w="2977" w:type="dxa"/>
          </w:tcPr>
          <w:p w:rsidR="00C6573C" w:rsidRPr="00C6573C" w:rsidRDefault="00C6573C" w:rsidP="002E3F12">
            <w:r w:rsidRPr="00C6573C">
              <w:rPr>
                <w:rFonts w:hint="eastAsia"/>
              </w:rPr>
              <w:t>取得某流程定义的所有节点配置</w:t>
            </w:r>
          </w:p>
        </w:tc>
      </w:tr>
      <w:tr w:rsidR="00C6573C" w:rsidTr="00C6573C">
        <w:trPr>
          <w:trHeight w:val="187"/>
        </w:trPr>
        <w:tc>
          <w:tcPr>
            <w:tcW w:w="6380" w:type="dxa"/>
          </w:tcPr>
          <w:p w:rsidR="00C6573C" w:rsidRPr="00C6573C" w:rsidRDefault="00C6573C" w:rsidP="002E3F12">
            <w:r w:rsidRPr="00C6573C">
              <w:t>BpmNodeConfig getNodeConfig(String defId,String nodeId)</w:t>
            </w:r>
          </w:p>
        </w:tc>
        <w:tc>
          <w:tcPr>
            <w:tcW w:w="2977" w:type="dxa"/>
          </w:tcPr>
          <w:p w:rsidR="00C6573C" w:rsidRPr="00C6573C" w:rsidRDefault="00C6573C" w:rsidP="002E3F12">
            <w:r w:rsidRPr="00C6573C">
              <w:rPr>
                <w:rFonts w:hint="eastAsia"/>
              </w:rPr>
              <w:t>取得某流程定义某节点的</w:t>
            </w:r>
            <w:r w:rsidRPr="00C6573C">
              <w:rPr>
                <w:rFonts w:hint="eastAsia"/>
              </w:rPr>
              <w:lastRenderedPageBreak/>
              <w:t>配置</w:t>
            </w:r>
          </w:p>
        </w:tc>
      </w:tr>
      <w:tr w:rsidR="00C6573C" w:rsidTr="00372266">
        <w:trPr>
          <w:trHeight w:val="109"/>
        </w:trPr>
        <w:tc>
          <w:tcPr>
            <w:tcW w:w="6380" w:type="dxa"/>
            <w:tcBorders>
              <w:bottom w:val="single" w:sz="4" w:space="0" w:color="auto"/>
            </w:tcBorders>
          </w:tcPr>
          <w:p w:rsidR="00C6573C" w:rsidRPr="00C6573C" w:rsidRDefault="00C6573C" w:rsidP="002E3F12">
            <w:r w:rsidRPr="00C6573C">
              <w:lastRenderedPageBreak/>
              <w:t>List&lt;BpmNodeIdentityConfig&gt; getBpmNodeUsers(String defId,String nodeId)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C6573C" w:rsidRPr="00C6573C" w:rsidRDefault="00C6573C" w:rsidP="002E3F12">
            <w:r w:rsidRPr="00C6573C">
              <w:rPr>
                <w:rFonts w:hint="eastAsia"/>
              </w:rPr>
              <w:t>获取某个流程的某个节点的执行人</w:t>
            </w:r>
          </w:p>
        </w:tc>
      </w:tr>
    </w:tbl>
    <w:p w:rsidR="002E3F12" w:rsidRPr="005021F5" w:rsidRDefault="002E3F12" w:rsidP="00C6573C"/>
    <w:p w:rsidR="00E34D6D" w:rsidRDefault="004B1FE4" w:rsidP="009D6D65">
      <w:pPr>
        <w:pStyle w:val="3"/>
        <w:numPr>
          <w:ilvl w:val="2"/>
          <w:numId w:val="6"/>
        </w:numPr>
      </w:pPr>
      <w:r w:rsidRPr="005F1329">
        <w:rPr>
          <w:rFonts w:hint="eastAsia"/>
        </w:rPr>
        <w:t>流程</w:t>
      </w:r>
      <w:r>
        <w:rPr>
          <w:rFonts w:hint="eastAsia"/>
        </w:rPr>
        <w:t>定义</w:t>
      </w:r>
      <w:r>
        <w:t>的</w:t>
      </w:r>
      <w:r>
        <w:rPr>
          <w:rFonts w:hint="eastAsia"/>
        </w:rPr>
        <w:t>描述</w:t>
      </w:r>
      <w:r>
        <w:t>及</w:t>
      </w:r>
      <w:r>
        <w:rPr>
          <w:rFonts w:hint="eastAsia"/>
        </w:rPr>
        <w:t>创建</w:t>
      </w:r>
      <w:r>
        <w:t>模式</w:t>
      </w:r>
    </w:p>
    <w:p w:rsidR="00E34D6D" w:rsidRDefault="00E34D6D" w:rsidP="00E34D6D">
      <w:pPr>
        <w:ind w:left="420"/>
      </w:pPr>
      <w:r>
        <w:rPr>
          <w:rFonts w:hint="eastAsia"/>
        </w:rPr>
        <w:t>目前流</w:t>
      </w:r>
      <w:r>
        <w:t>程定义的设计</w:t>
      </w:r>
      <w:r>
        <w:rPr>
          <w:rFonts w:hint="eastAsia"/>
        </w:rPr>
        <w:t>是</w:t>
      </w:r>
      <w:r>
        <w:t>基于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Eclipse</w:t>
      </w:r>
      <w:r>
        <w:t xml:space="preserve"> BPMN 2.0</w:t>
      </w:r>
      <w:r>
        <w:rPr>
          <w:rFonts w:hint="eastAsia"/>
        </w:rPr>
        <w:t>设计器</w:t>
      </w:r>
      <w:r>
        <w:t>插件，</w:t>
      </w:r>
      <w:r>
        <w:rPr>
          <w:rFonts w:hint="eastAsia"/>
        </w:rPr>
        <w:t>可</w:t>
      </w:r>
      <w:r>
        <w:t>以在线进行更</w:t>
      </w:r>
      <w:r>
        <w:rPr>
          <w:rFonts w:hint="eastAsia"/>
        </w:rPr>
        <w:t>新。具体</w:t>
      </w:r>
      <w:r>
        <w:t>可以参考以下</w:t>
      </w:r>
      <w:r>
        <w:rPr>
          <w:rFonts w:hint="eastAsia"/>
        </w:rPr>
        <w:t>链</w:t>
      </w:r>
      <w:r>
        <w:t>接的资料</w:t>
      </w:r>
    </w:p>
    <w:p w:rsidR="00E34D6D" w:rsidRDefault="004645B3" w:rsidP="00E34D6D">
      <w:pPr>
        <w:ind w:left="420"/>
      </w:pPr>
      <w:hyperlink r:id="rId29" w:history="1">
        <w:r w:rsidR="00E34D6D" w:rsidRPr="00C81E20">
          <w:rPr>
            <w:rStyle w:val="a6"/>
          </w:rPr>
          <w:t>http://docs.codehaus.org/display/ACT/Activiti+BPMN+2.0+Eclipse+Plugin</w:t>
        </w:r>
      </w:hyperlink>
    </w:p>
    <w:p w:rsidR="00E34D6D" w:rsidRDefault="00E34D6D" w:rsidP="00E34D6D">
      <w:pPr>
        <w:ind w:left="420"/>
      </w:pPr>
      <w:r>
        <w:rPr>
          <w:rFonts w:hint="eastAsia"/>
        </w:rPr>
        <w:t>安装</w:t>
      </w:r>
      <w:r>
        <w:t>使用如下所示：</w:t>
      </w:r>
    </w:p>
    <w:p w:rsidR="00E34D6D" w:rsidRDefault="00E34D6D" w:rsidP="00E34D6D">
      <w:pPr>
        <w:ind w:left="420"/>
      </w:pPr>
      <w:r>
        <w:rPr>
          <w:noProof/>
        </w:rPr>
        <w:drawing>
          <wp:inline distT="0" distB="0" distL="0" distR="0" wp14:anchorId="18CC7DF6" wp14:editId="7808FB6A">
            <wp:extent cx="3641697" cy="21571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49059" cy="2161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D6D" w:rsidRDefault="00E34D6D" w:rsidP="00E34D6D">
      <w:pPr>
        <w:ind w:left="420"/>
      </w:pPr>
      <w:r>
        <w:rPr>
          <w:rFonts w:hint="eastAsia"/>
        </w:rPr>
        <w:t>保</w:t>
      </w:r>
      <w:r>
        <w:t>存后，生成的</w:t>
      </w:r>
      <w:r>
        <w:rPr>
          <w:rFonts w:hint="eastAsia"/>
        </w:rPr>
        <w:t>XML</w:t>
      </w:r>
      <w:r>
        <w:rPr>
          <w:rFonts w:hint="eastAsia"/>
        </w:rPr>
        <w:t>格式</w:t>
      </w:r>
      <w:r>
        <w:t>如下所示：</w:t>
      </w:r>
    </w:p>
    <w:p w:rsidR="00E34D6D" w:rsidRDefault="00E34D6D" w:rsidP="00E34D6D">
      <w:pPr>
        <w:ind w:left="420"/>
      </w:pPr>
    </w:p>
    <w:bookmarkStart w:id="0" w:name="_MON_1448458762"/>
    <w:bookmarkEnd w:id="0"/>
    <w:p w:rsidR="00E34D6D" w:rsidRDefault="00E34D6D" w:rsidP="00E34D6D">
      <w:pPr>
        <w:ind w:left="420"/>
      </w:pPr>
      <w:r>
        <w:object w:dxaOrig="7766" w:dyaOrig="13728">
          <v:shape id="_x0000_i1033" type="#_x0000_t75" style="width:388.55pt;height:686.25pt" o:ole="">
            <v:imagedata r:id="rId31" o:title=""/>
          </v:shape>
          <o:OLEObject Type="Embed" ProgID="Word.Document.8" ShapeID="_x0000_i1033" DrawAspect="Content" ObjectID="_1448864491" r:id="rId32">
            <o:FieldCodes>\s</o:FieldCodes>
          </o:OLEObject>
        </w:object>
      </w:r>
      <w:bookmarkStart w:id="1" w:name="_MON_1448464331"/>
      <w:bookmarkEnd w:id="1"/>
      <w:r>
        <w:object w:dxaOrig="8306" w:dyaOrig="13728">
          <v:shape id="_x0000_i1034" type="#_x0000_t75" style="width:415.8pt;height:686.25pt" o:ole="">
            <v:imagedata r:id="rId33" o:title=""/>
          </v:shape>
          <o:OLEObject Type="Embed" ProgID="Word.Document.8" ShapeID="_x0000_i1034" DrawAspect="Content" ObjectID="_1448864492" r:id="rId34">
            <o:FieldCodes>\s</o:FieldCodes>
          </o:OLEObject>
        </w:object>
      </w:r>
      <w:bookmarkStart w:id="2" w:name="_MON_1448464434"/>
      <w:bookmarkEnd w:id="2"/>
      <w:r>
        <w:object w:dxaOrig="8306" w:dyaOrig="5616">
          <v:shape id="_x0000_i1035" type="#_x0000_t75" style="width:415.8pt;height:280.2pt" o:ole="">
            <v:imagedata r:id="rId35" o:title=""/>
          </v:shape>
          <o:OLEObject Type="Embed" ProgID="Word.Document.8" ShapeID="_x0000_i1035" DrawAspect="Content" ObjectID="_1448864493" r:id="rId36">
            <o:FieldCodes>\s</o:FieldCodes>
          </o:OLEObject>
        </w:object>
      </w:r>
    </w:p>
    <w:p w:rsidR="00E34D6D" w:rsidRDefault="00E34D6D" w:rsidP="00E34D6D">
      <w:pPr>
        <w:ind w:left="420"/>
        <w:jc w:val="center"/>
      </w:pPr>
      <w:r>
        <w:object w:dxaOrig="7978" w:dyaOrig="1467">
          <v:shape id="_x0000_i1036" type="#_x0000_t75" style="width:399.55pt;height:73.95pt" o:ole="">
            <v:imagedata r:id="rId37" o:title=""/>
          </v:shape>
          <o:OLEObject Type="Embed" ProgID="SmartDraw.2" ShapeID="_x0000_i1036" DrawAspect="Content" ObjectID="_1448864494" r:id="rId38"/>
        </w:object>
      </w:r>
      <w:r>
        <w:rPr>
          <w:rFonts w:hint="eastAsia"/>
        </w:rPr>
        <w:t>【流</w:t>
      </w:r>
      <w:r>
        <w:t>程文件</w:t>
      </w:r>
      <w:r>
        <w:rPr>
          <w:rFonts w:hint="eastAsia"/>
        </w:rPr>
        <w:t>转</w:t>
      </w:r>
      <w:r>
        <w:t>化】</w:t>
      </w:r>
    </w:p>
    <w:p w:rsidR="00E34D6D" w:rsidRDefault="00E34D6D" w:rsidP="00E34D6D">
      <w:pPr>
        <w:ind w:left="420"/>
      </w:pPr>
      <w:r>
        <w:rPr>
          <w:rFonts w:hint="eastAsia"/>
        </w:rPr>
        <w:t>X5</w:t>
      </w:r>
      <w:r>
        <w:rPr>
          <w:rFonts w:hint="eastAsia"/>
        </w:rPr>
        <w:t>的</w:t>
      </w:r>
      <w:r>
        <w:t>流程定义文件格式相对原设计器生成的定义文件，增加了</w:t>
      </w:r>
      <w:r>
        <w:rPr>
          <w:rFonts w:hint="eastAsia"/>
        </w:rPr>
        <w:t>对</w:t>
      </w:r>
      <w:r>
        <w:t>应的节点扩展事件（如</w:t>
      </w:r>
      <w:r>
        <w:rPr>
          <w:rFonts w:hint="eastAsia"/>
        </w:rPr>
        <w:t>Listener</w:t>
      </w:r>
      <w:r>
        <w:rPr>
          <w:rFonts w:hint="eastAsia"/>
        </w:rPr>
        <w:t>）等，</w:t>
      </w:r>
      <w:r>
        <w:t>以简化设计人员手工增加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所</w:t>
      </w:r>
      <w:r>
        <w:t>需要的扩展元素的工作。</w:t>
      </w:r>
    </w:p>
    <w:p w:rsidR="00E34D6D" w:rsidRDefault="00E34D6D" w:rsidP="00E34D6D">
      <w:pPr>
        <w:ind w:left="420"/>
      </w:pPr>
      <w:r>
        <w:tab/>
      </w:r>
      <w:r>
        <w:rPr>
          <w:rFonts w:hint="eastAsia"/>
        </w:rPr>
        <w:t>转化</w:t>
      </w:r>
      <w:r>
        <w:t>器是一个</w:t>
      </w:r>
      <w:r>
        <w:rPr>
          <w:rFonts w:hint="eastAsia"/>
        </w:rPr>
        <w:t>XSLT</w:t>
      </w:r>
      <w:r>
        <w:rPr>
          <w:rFonts w:hint="eastAsia"/>
        </w:rPr>
        <w:t>文件</w:t>
      </w:r>
      <w:r>
        <w:t>，可以方便开发人员进行二次设计及修改。转</w:t>
      </w:r>
      <w:r>
        <w:rPr>
          <w:rFonts w:hint="eastAsia"/>
        </w:rPr>
        <w:t>化</w:t>
      </w:r>
      <w:r>
        <w:t>后其格式如</w:t>
      </w:r>
      <w:r>
        <w:rPr>
          <w:rFonts w:hint="eastAsia"/>
        </w:rPr>
        <w:t>下</w:t>
      </w:r>
      <w:r>
        <w:t>所</w:t>
      </w:r>
      <w:r>
        <w:rPr>
          <w:rFonts w:hint="eastAsia"/>
        </w:rPr>
        <w:t>示</w:t>
      </w:r>
      <w:r>
        <w:t>：</w:t>
      </w:r>
    </w:p>
    <w:bookmarkStart w:id="3" w:name="_MON_1448531182"/>
    <w:bookmarkEnd w:id="3"/>
    <w:p w:rsidR="003E6527" w:rsidRDefault="008C0656" w:rsidP="00E34D6D">
      <w:pPr>
        <w:ind w:left="420"/>
      </w:pPr>
      <w:r>
        <w:object w:dxaOrig="8640" w:dyaOrig="12761">
          <v:shape id="_x0000_i1037" type="#_x0000_t75" style="width:6in;height:638.25pt" o:ole="">
            <v:imagedata r:id="rId39" o:title=""/>
          </v:shape>
          <o:OLEObject Type="Embed" ProgID="Word.Document.8" ShapeID="_x0000_i1037" DrawAspect="Content" ObjectID="_1448864495" r:id="rId40">
            <o:FieldCodes>\s</o:FieldCodes>
          </o:OLEObject>
        </w:object>
      </w:r>
    </w:p>
    <w:p w:rsidR="00E34D6D" w:rsidRDefault="00E34D6D" w:rsidP="00E34D6D">
      <w:pPr>
        <w:ind w:left="420"/>
      </w:pPr>
      <w:r>
        <w:rPr>
          <w:rFonts w:hint="eastAsia"/>
        </w:rPr>
        <w:t>主要</w:t>
      </w:r>
      <w:r>
        <w:t>增加的监听器有：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流</w:t>
      </w:r>
      <w:r>
        <w:t>程实例的创建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流</w:t>
      </w:r>
      <w:r>
        <w:t>程实例的结束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人</w:t>
      </w:r>
      <w:r>
        <w:t>工</w:t>
      </w:r>
      <w:r>
        <w:rPr>
          <w:rFonts w:hint="eastAsia"/>
        </w:rPr>
        <w:t>任务</w:t>
      </w:r>
      <w:r>
        <w:t>的创建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人</w:t>
      </w:r>
      <w:r>
        <w:t>工</w:t>
      </w:r>
      <w:r>
        <w:rPr>
          <w:rFonts w:hint="eastAsia"/>
        </w:rPr>
        <w:t>任务</w:t>
      </w:r>
      <w:r>
        <w:t>结束的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非人</w:t>
      </w:r>
      <w:r>
        <w:t>工任务执行的创建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非人</w:t>
      </w:r>
      <w:r>
        <w:t>工任务执行的创建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会</w:t>
      </w:r>
      <w:r>
        <w:t>签</w:t>
      </w:r>
      <w:r>
        <w:rPr>
          <w:rFonts w:hint="eastAsia"/>
        </w:rPr>
        <w:t>任务</w:t>
      </w:r>
      <w:r>
        <w:t>的创建</w:t>
      </w:r>
      <w:r>
        <w:rPr>
          <w:rFonts w:hint="eastAsia"/>
        </w:rPr>
        <w:t>监听</w:t>
      </w:r>
      <w:r>
        <w:t>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会</w:t>
      </w:r>
      <w:r>
        <w:t>签任务的结束监听器</w:t>
      </w:r>
    </w:p>
    <w:p w:rsidR="00E34D6D" w:rsidRDefault="00E34D6D" w:rsidP="00E34D6D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子</w:t>
      </w:r>
      <w:r>
        <w:t>流程的创建监听器</w:t>
      </w:r>
    </w:p>
    <w:p w:rsidR="006E1DBB" w:rsidRDefault="00E34D6D" w:rsidP="006E1DBB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子</w:t>
      </w:r>
      <w:r>
        <w:t>流程的结束监听器</w:t>
      </w:r>
    </w:p>
    <w:p w:rsidR="004B1FE4" w:rsidRDefault="004B1FE4" w:rsidP="009D6D65">
      <w:pPr>
        <w:pStyle w:val="3"/>
        <w:numPr>
          <w:ilvl w:val="2"/>
          <w:numId w:val="6"/>
        </w:numPr>
      </w:pPr>
      <w:r>
        <w:rPr>
          <w:rFonts w:hint="eastAsia"/>
        </w:rPr>
        <w:t>流程</w:t>
      </w:r>
      <w:r>
        <w:t>定义的缓存策略设计</w:t>
      </w:r>
    </w:p>
    <w:p w:rsidR="0007766F" w:rsidRDefault="0007766F" w:rsidP="009D6D65">
      <w:pPr>
        <w:pStyle w:val="4"/>
        <w:numPr>
          <w:ilvl w:val="3"/>
          <w:numId w:val="6"/>
        </w:numPr>
      </w:pPr>
      <w:r>
        <w:rPr>
          <w:rFonts w:hint="eastAsia"/>
        </w:rPr>
        <w:t>单</w:t>
      </w:r>
      <w:r>
        <w:t>服务器缓存</w:t>
      </w:r>
      <w:r>
        <w:rPr>
          <w:rFonts w:hint="eastAsia"/>
        </w:rPr>
        <w:t>策略</w:t>
      </w:r>
    </w:p>
    <w:p w:rsidR="00360159" w:rsidRDefault="0024326B" w:rsidP="004B1FE4">
      <w:pPr>
        <w:ind w:firstLine="420"/>
      </w:pPr>
      <w:r>
        <w:rPr>
          <w:rFonts w:hint="eastAsia"/>
        </w:rPr>
        <w:t>流</w:t>
      </w:r>
      <w:r>
        <w:t>程定义</w:t>
      </w:r>
      <w:r>
        <w:rPr>
          <w:rFonts w:hint="eastAsia"/>
        </w:rPr>
        <w:t>持久</w:t>
      </w:r>
      <w:r>
        <w:t>化到数据库时</w:t>
      </w:r>
      <w:r>
        <w:rPr>
          <w:rFonts w:hint="eastAsia"/>
        </w:rPr>
        <w:t>是</w:t>
      </w:r>
      <w:r>
        <w:t>一份</w:t>
      </w:r>
      <w:r>
        <w:rPr>
          <w:rFonts w:hint="eastAsia"/>
        </w:rPr>
        <w:t>XML</w:t>
      </w:r>
      <w:r>
        <w:rPr>
          <w:rFonts w:hint="eastAsia"/>
        </w:rPr>
        <w:t>，而</w:t>
      </w:r>
      <w:r>
        <w:t>在使用时，需要解析这份</w:t>
      </w:r>
      <w:r>
        <w:t>XML</w:t>
      </w:r>
      <w:r>
        <w:t>，</w:t>
      </w:r>
      <w:r>
        <w:rPr>
          <w:rFonts w:hint="eastAsia"/>
        </w:rPr>
        <w:t>形成</w:t>
      </w:r>
      <w:r>
        <w:t>最终的</w:t>
      </w:r>
      <w:r>
        <w:rPr>
          <w:rFonts w:hint="eastAsia"/>
        </w:rPr>
        <w:t>流</w:t>
      </w:r>
      <w:r>
        <w:t>程</w:t>
      </w:r>
      <w:r>
        <w:rPr>
          <w:rFonts w:hint="eastAsia"/>
        </w:rPr>
        <w:t>定</w:t>
      </w:r>
      <w:r>
        <w:t>义运行数据，</w:t>
      </w:r>
      <w:r>
        <w:rPr>
          <w:rFonts w:hint="eastAsia"/>
        </w:rPr>
        <w:t>而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t>流程引擎</w:t>
      </w:r>
      <w:r>
        <w:rPr>
          <w:rFonts w:hint="eastAsia"/>
        </w:rPr>
        <w:t>的</w:t>
      </w:r>
      <w:r>
        <w:t>处理</w:t>
      </w:r>
      <w:r w:rsidR="00360159">
        <w:rPr>
          <w:rFonts w:hint="eastAsia"/>
        </w:rPr>
        <w:t>机制</w:t>
      </w:r>
      <w:r>
        <w:t>如下所</w:t>
      </w:r>
      <w:r>
        <w:rPr>
          <w:rFonts w:hint="eastAsia"/>
        </w:rPr>
        <w:t>示</w:t>
      </w:r>
      <w:r>
        <w:t>：</w:t>
      </w:r>
    </w:p>
    <w:p w:rsidR="0024326B" w:rsidRDefault="00F97688" w:rsidP="00360159">
      <w:pPr>
        <w:ind w:left="840"/>
        <w:jc w:val="center"/>
      </w:pPr>
      <w:r>
        <w:object w:dxaOrig="18300" w:dyaOrig="13836">
          <v:shape id="_x0000_i1038" type="#_x0000_t75" style="width:409.95pt;height:310.05pt" o:ole="">
            <v:imagedata r:id="rId41" o:title=""/>
          </v:shape>
          <o:OLEObject Type="Embed" ProgID="SmartDraw.2" ShapeID="_x0000_i1038" DrawAspect="Content" ObjectID="_1448864496" r:id="rId42"/>
        </w:object>
      </w:r>
      <w:r w:rsidR="00360159">
        <w:rPr>
          <w:rFonts w:hint="eastAsia"/>
        </w:rPr>
        <w:t>【</w:t>
      </w:r>
      <w:r w:rsidRPr="00F97688">
        <w:rPr>
          <w:rFonts w:hint="eastAsia"/>
        </w:rPr>
        <w:t>单应用服务器流程定义缓存策略</w:t>
      </w:r>
      <w:r w:rsidR="00360159">
        <w:t>】</w:t>
      </w:r>
    </w:p>
    <w:p w:rsidR="00360159" w:rsidRPr="00F97688" w:rsidRDefault="00360159" w:rsidP="00360159">
      <w:pPr>
        <w:ind w:left="840"/>
      </w:pPr>
    </w:p>
    <w:p w:rsidR="00360159" w:rsidRDefault="00360159" w:rsidP="00360159">
      <w:pPr>
        <w:ind w:left="840" w:firstLine="420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通过</w:t>
      </w:r>
      <w:r>
        <w:t>其</w:t>
      </w:r>
      <w:r>
        <w:t>API</w:t>
      </w:r>
      <w:r>
        <w:t>获取</w:t>
      </w:r>
      <w:r>
        <w:rPr>
          <w:rFonts w:hint="eastAsia"/>
        </w:rPr>
        <w:t>ProcessDefinition</w:t>
      </w:r>
      <w:r>
        <w:rPr>
          <w:rFonts w:hint="eastAsia"/>
        </w:rPr>
        <w:t>对</w:t>
      </w:r>
      <w:r>
        <w:t>象时，首先检查</w:t>
      </w:r>
      <w:r>
        <w:rPr>
          <w:rFonts w:hint="eastAsia"/>
        </w:rPr>
        <w:t>Activiti</w:t>
      </w:r>
      <w:r>
        <w:rPr>
          <w:rFonts w:hint="eastAsia"/>
        </w:rPr>
        <w:t>全</w:t>
      </w:r>
      <w:r>
        <w:t>局缓存流程定义库中是否存在该流程定义对象，若存在，则直接获</w:t>
      </w:r>
      <w:r>
        <w:rPr>
          <w:rFonts w:hint="eastAsia"/>
        </w:rPr>
        <w:t>取，</w:t>
      </w:r>
      <w:r>
        <w:t>若不存在，则直接从数据</w:t>
      </w:r>
      <w:r>
        <w:rPr>
          <w:rFonts w:hint="eastAsia"/>
        </w:rPr>
        <w:t>库</w:t>
      </w:r>
      <w:r>
        <w:t>中获取其</w:t>
      </w:r>
      <w:r>
        <w:t>XML</w:t>
      </w:r>
      <w:r>
        <w:t>定义，并且</w:t>
      </w:r>
      <w:r>
        <w:rPr>
          <w:rFonts w:hint="eastAsia"/>
        </w:rPr>
        <w:t>解析</w:t>
      </w:r>
      <w:r>
        <w:t>成为</w:t>
      </w:r>
      <w:r>
        <w:rPr>
          <w:rFonts w:hint="eastAsia"/>
        </w:rPr>
        <w:t>ProcessDefintion</w:t>
      </w:r>
      <w:r>
        <w:rPr>
          <w:rFonts w:hint="eastAsia"/>
        </w:rPr>
        <w:t>对象</w:t>
      </w:r>
      <w:r>
        <w:t>，放置于</w:t>
      </w:r>
      <w:r>
        <w:rPr>
          <w:rFonts w:hint="eastAsia"/>
        </w:rPr>
        <w:t>Activiti</w:t>
      </w:r>
      <w:r>
        <w:rPr>
          <w:rFonts w:hint="eastAsia"/>
        </w:rPr>
        <w:t>全</w:t>
      </w:r>
      <w:r>
        <w:t>局</w:t>
      </w:r>
      <w:r>
        <w:rPr>
          <w:rFonts w:hint="eastAsia"/>
        </w:rPr>
        <w:t>缓存</w:t>
      </w:r>
      <w:r>
        <w:t>中</w:t>
      </w:r>
      <w:r>
        <w:rPr>
          <w:rFonts w:hint="eastAsia"/>
        </w:rPr>
        <w:t>，</w:t>
      </w:r>
      <w:r>
        <w:t>供下次使用。</w:t>
      </w:r>
    </w:p>
    <w:p w:rsidR="00360159" w:rsidRDefault="00360159" w:rsidP="00360159">
      <w:pPr>
        <w:ind w:left="840" w:firstLine="420"/>
      </w:pPr>
    </w:p>
    <w:p w:rsidR="00360159" w:rsidRDefault="00F342ED" w:rsidP="00F342ED">
      <w:r>
        <w:rPr>
          <w:rFonts w:hint="eastAsia"/>
        </w:rPr>
        <w:t>【</w:t>
      </w:r>
      <w:r w:rsidR="00360159">
        <w:rPr>
          <w:rFonts w:hint="eastAsia"/>
        </w:rPr>
        <w:t>注意的</w:t>
      </w:r>
      <w:r>
        <w:t>问题</w:t>
      </w:r>
      <w:r>
        <w:rPr>
          <w:rFonts w:hint="eastAsia"/>
        </w:rPr>
        <w:t>】</w:t>
      </w:r>
    </w:p>
    <w:p w:rsidR="00360159" w:rsidRDefault="00360159" w:rsidP="00360159">
      <w:pPr>
        <w:ind w:left="840" w:firstLine="420"/>
      </w:pPr>
      <w:r>
        <w:rPr>
          <w:rFonts w:hint="eastAsia"/>
        </w:rPr>
        <w:t>当流</w:t>
      </w:r>
      <w:r>
        <w:t>程定义</w:t>
      </w:r>
      <w:r>
        <w:t>XML</w:t>
      </w:r>
      <w:r>
        <w:t>发</w:t>
      </w:r>
      <w:r>
        <w:rPr>
          <w:rFonts w:hint="eastAsia"/>
        </w:rPr>
        <w:t>生</w:t>
      </w:r>
      <w:r>
        <w:t>变化时</w:t>
      </w:r>
      <w:r>
        <w:rPr>
          <w:rFonts w:hint="eastAsia"/>
        </w:rPr>
        <w:t>（</w:t>
      </w:r>
      <w:r>
        <w:t>如修改流程定义），</w:t>
      </w:r>
      <w:r>
        <w:rPr>
          <w:rFonts w:hint="eastAsia"/>
        </w:rPr>
        <w:t>需要</w:t>
      </w:r>
      <w:r>
        <w:t>更新其缓存中的这</w:t>
      </w:r>
      <w:r>
        <w:rPr>
          <w:rFonts w:hint="eastAsia"/>
        </w:rPr>
        <w:t>份</w:t>
      </w:r>
      <w:r>
        <w:rPr>
          <w:rFonts w:hint="eastAsia"/>
        </w:rPr>
        <w:t>ProcessDefinition</w:t>
      </w:r>
      <w:r>
        <w:rPr>
          <w:rFonts w:hint="eastAsia"/>
        </w:rPr>
        <w:t>对</w:t>
      </w:r>
      <w:r>
        <w:t>象。否</w:t>
      </w:r>
      <w:r>
        <w:rPr>
          <w:rFonts w:hint="eastAsia"/>
        </w:rPr>
        <w:t>则</w:t>
      </w:r>
      <w:r>
        <w:t>流程定义修改不影响其实际中的运行效果。</w:t>
      </w:r>
    </w:p>
    <w:p w:rsidR="00B61605" w:rsidRDefault="00B61605" w:rsidP="00360159">
      <w:pPr>
        <w:ind w:left="840" w:firstLine="420"/>
      </w:pPr>
      <w:r>
        <w:rPr>
          <w:rFonts w:hint="eastAsia"/>
        </w:rPr>
        <w:t>审批</w:t>
      </w:r>
      <w:r>
        <w:t>人在进行任务审批</w:t>
      </w:r>
      <w:r>
        <w:rPr>
          <w:rFonts w:hint="eastAsia"/>
        </w:rPr>
        <w:t>实现跳</w:t>
      </w:r>
      <w:r>
        <w:t>转时，</w:t>
      </w:r>
      <w:r>
        <w:rPr>
          <w:rFonts w:hint="eastAsia"/>
        </w:rPr>
        <w:t>需要</w:t>
      </w:r>
      <w:r>
        <w:t>从</w:t>
      </w:r>
      <w:r>
        <w:rPr>
          <w:rFonts w:hint="eastAsia"/>
        </w:rPr>
        <w:t>Activiti</w:t>
      </w:r>
      <w:r>
        <w:rPr>
          <w:rFonts w:hint="eastAsia"/>
        </w:rPr>
        <w:t>获</w:t>
      </w:r>
      <w:r>
        <w:t>取流程定义，若需要</w:t>
      </w:r>
      <w:r>
        <w:rPr>
          <w:rFonts w:hint="eastAsia"/>
        </w:rPr>
        <w:t>执行</w:t>
      </w:r>
      <w:r>
        <w:t>回退</w:t>
      </w:r>
      <w:r>
        <w:rPr>
          <w:rFonts w:hint="eastAsia"/>
        </w:rPr>
        <w:t>或直接跳</w:t>
      </w:r>
      <w:r>
        <w:t>至某一任务节点时，这时按流程定义的设计规</w:t>
      </w:r>
      <w:r>
        <w:lastRenderedPageBreak/>
        <w:t>则没有办法实现</w:t>
      </w:r>
      <w:r>
        <w:rPr>
          <w:rFonts w:hint="eastAsia"/>
        </w:rPr>
        <w:t>跳</w:t>
      </w:r>
      <w:r>
        <w:t>转，如下图所示：</w:t>
      </w:r>
    </w:p>
    <w:p w:rsidR="00B61605" w:rsidRPr="00B61605" w:rsidRDefault="00B61605" w:rsidP="00B61605"/>
    <w:p w:rsidR="00B61605" w:rsidRDefault="00B61605" w:rsidP="00B61605">
      <w:r>
        <w:tab/>
      </w:r>
      <w:r>
        <w:object w:dxaOrig="11221" w:dyaOrig="4260">
          <v:shape id="_x0000_i1039" type="#_x0000_t75" style="width:415.8pt;height:156.95pt" o:ole="">
            <v:imagedata r:id="rId43" o:title=""/>
          </v:shape>
          <o:OLEObject Type="Embed" ProgID="Visio.Drawing.15" ShapeID="_x0000_i1039" DrawAspect="Content" ObjectID="_1448864497" r:id="rId44"/>
        </w:object>
      </w:r>
    </w:p>
    <w:p w:rsidR="00B61605" w:rsidRDefault="00B61605" w:rsidP="00360159">
      <w:pPr>
        <w:ind w:left="840"/>
      </w:pPr>
      <w:r>
        <w:rPr>
          <w:rFonts w:hint="eastAsia"/>
        </w:rPr>
        <w:t>如</w:t>
      </w:r>
      <w:r>
        <w:t>上图所示，</w:t>
      </w:r>
      <w:r>
        <w:rPr>
          <w:rFonts w:hint="eastAsia"/>
        </w:rPr>
        <w:t>虚线</w:t>
      </w:r>
      <w:r>
        <w:t>部分</w:t>
      </w:r>
      <w:r>
        <w:rPr>
          <w:rFonts w:hint="eastAsia"/>
        </w:rPr>
        <w:t>在</w:t>
      </w:r>
      <w:r>
        <w:t>流程定义</w:t>
      </w:r>
      <w:r>
        <w:rPr>
          <w:rFonts w:hint="eastAsia"/>
        </w:rPr>
        <w:t>建</w:t>
      </w:r>
      <w:r>
        <w:t>模时是不存在的，当用户执行了回退动作时，就需要实现回退</w:t>
      </w:r>
      <w:r>
        <w:rPr>
          <w:rFonts w:hint="eastAsia"/>
        </w:rPr>
        <w:t>。</w:t>
      </w:r>
      <w:r>
        <w:t>如</w:t>
      </w:r>
      <w:r>
        <w:rPr>
          <w:rFonts w:hint="eastAsia"/>
        </w:rPr>
        <w:t>流</w:t>
      </w:r>
      <w:r>
        <w:t>程实例</w:t>
      </w:r>
      <w:r>
        <w:t>A</w:t>
      </w:r>
      <w:r>
        <w:t>在</w:t>
      </w:r>
      <w:r>
        <w:rPr>
          <w:rFonts w:hint="eastAsia"/>
        </w:rPr>
        <w:t>【</w:t>
      </w:r>
      <w:r>
        <w:t>经理审批</w:t>
      </w:r>
      <w:r>
        <w:rPr>
          <w:rFonts w:hint="eastAsia"/>
        </w:rPr>
        <w:t>】</w:t>
      </w:r>
      <w:r>
        <w:t>环节中直接往下</w:t>
      </w:r>
      <w:r>
        <w:rPr>
          <w:rFonts w:hint="eastAsia"/>
        </w:rPr>
        <w:t>执行</w:t>
      </w:r>
      <w:r>
        <w:t>，而实例</w:t>
      </w:r>
      <w:r>
        <w:t>B</w:t>
      </w:r>
      <w:r>
        <w:t>在【</w:t>
      </w:r>
      <w:r>
        <w:rPr>
          <w:rFonts w:hint="eastAsia"/>
        </w:rPr>
        <w:t>经理</w:t>
      </w:r>
      <w:r>
        <w:t>审批】</w:t>
      </w:r>
      <w:r>
        <w:rPr>
          <w:rFonts w:hint="eastAsia"/>
        </w:rPr>
        <w:t>环节</w:t>
      </w:r>
      <w:r>
        <w:t>中回退</w:t>
      </w:r>
      <w:r>
        <w:rPr>
          <w:rFonts w:hint="eastAsia"/>
        </w:rPr>
        <w:t>。</w:t>
      </w:r>
      <w:r>
        <w:t>两</w:t>
      </w:r>
      <w:r>
        <w:rPr>
          <w:rFonts w:hint="eastAsia"/>
        </w:rPr>
        <w:t>个</w:t>
      </w:r>
      <w:r>
        <w:t>实例拿到的都是同一份</w:t>
      </w:r>
      <w:r>
        <w:rPr>
          <w:rFonts w:hint="eastAsia"/>
        </w:rPr>
        <w:t>ProcessDefinition</w:t>
      </w:r>
      <w:r>
        <w:rPr>
          <w:rFonts w:hint="eastAsia"/>
        </w:rPr>
        <w:t>对象</w:t>
      </w:r>
      <w:r>
        <w:t>，按这个对象的定义跳转线，</w:t>
      </w:r>
      <w:r>
        <w:t>B</w:t>
      </w:r>
      <w:r>
        <w:t>实例没有办法通过流程引擎的自动跳转</w:t>
      </w:r>
      <w:r>
        <w:t>API</w:t>
      </w:r>
      <w:r>
        <w:t>实现回退。解决</w:t>
      </w:r>
      <w:r>
        <w:rPr>
          <w:rFonts w:hint="eastAsia"/>
        </w:rPr>
        <w:t>的</w:t>
      </w:r>
      <w:r>
        <w:t>办法是</w:t>
      </w:r>
      <w:r>
        <w:rPr>
          <w:rFonts w:hint="eastAsia"/>
        </w:rPr>
        <w:t>实</w:t>
      </w:r>
      <w:r>
        <w:t>例</w:t>
      </w:r>
      <w:r>
        <w:t>B</w:t>
      </w:r>
      <w:r>
        <w:t>是直接复制一份</w:t>
      </w:r>
      <w:r>
        <w:rPr>
          <w:rFonts w:hint="eastAsia"/>
        </w:rPr>
        <w:t>P</w:t>
      </w:r>
      <w:r>
        <w:t>rocessDefinition</w:t>
      </w:r>
      <w:r>
        <w:rPr>
          <w:rFonts w:hint="eastAsia"/>
        </w:rPr>
        <w:t>对</w:t>
      </w:r>
      <w:r>
        <w:t>象，并且对该对象进行修改，</w:t>
      </w:r>
      <w:r>
        <w:rPr>
          <w:rFonts w:hint="eastAsia"/>
        </w:rPr>
        <w:t>使</w:t>
      </w:r>
      <w:r>
        <w:t>其变成如下</w:t>
      </w:r>
      <w:r>
        <w:rPr>
          <w:rFonts w:hint="eastAsia"/>
        </w:rPr>
        <w:t>流</w:t>
      </w:r>
      <w:r>
        <w:t>程，即可完成回退。</w:t>
      </w:r>
    </w:p>
    <w:p w:rsidR="00B61605" w:rsidRDefault="00B61605" w:rsidP="00B61605">
      <w:pPr>
        <w:ind w:left="840"/>
        <w:jc w:val="center"/>
      </w:pPr>
      <w:r>
        <w:object w:dxaOrig="11221" w:dyaOrig="2730">
          <v:shape id="_x0000_i1040" type="#_x0000_t75" style="width:415.8pt;height:100.55pt" o:ole="">
            <v:imagedata r:id="rId45" o:title=""/>
          </v:shape>
          <o:OLEObject Type="Embed" ProgID="Visio.Drawing.15" ShapeID="_x0000_i1040" DrawAspect="Content" ObjectID="_1448864498" r:id="rId46"/>
        </w:object>
      </w:r>
      <w:r>
        <w:rPr>
          <w:rFonts w:hint="eastAsia"/>
        </w:rPr>
        <w:t>【实</w:t>
      </w:r>
      <w:r>
        <w:t>例</w:t>
      </w:r>
      <w:r>
        <w:t>B</w:t>
      </w:r>
      <w:r>
        <w:rPr>
          <w:rFonts w:hint="eastAsia"/>
        </w:rPr>
        <w:t>的</w:t>
      </w:r>
      <w:r>
        <w:t>临时</w:t>
      </w:r>
      <w:r>
        <w:rPr>
          <w:rFonts w:hint="eastAsia"/>
        </w:rPr>
        <w:t>ProcessDefinition</w:t>
      </w:r>
      <w:r>
        <w:rPr>
          <w:rFonts w:hint="eastAsia"/>
        </w:rPr>
        <w:t>对</w:t>
      </w:r>
      <w:r>
        <w:t>象】</w:t>
      </w:r>
    </w:p>
    <w:p w:rsidR="00B61605" w:rsidRDefault="00B61605" w:rsidP="00360159">
      <w:pPr>
        <w:ind w:left="840"/>
      </w:pPr>
    </w:p>
    <w:p w:rsidR="00B61605" w:rsidRDefault="00B61605" w:rsidP="00360159">
      <w:pPr>
        <w:ind w:left="840"/>
      </w:pPr>
      <w:r>
        <w:rPr>
          <w:rFonts w:hint="eastAsia"/>
        </w:rPr>
        <w:t>而</w:t>
      </w:r>
      <w:r>
        <w:rPr>
          <w:rFonts w:hint="eastAsia"/>
        </w:rPr>
        <w:t>B</w:t>
      </w:r>
      <w:r>
        <w:rPr>
          <w:rFonts w:hint="eastAsia"/>
        </w:rPr>
        <w:t>实</w:t>
      </w:r>
      <w:r>
        <w:t>例的跳转，不影响</w:t>
      </w:r>
      <w:r>
        <w:t>A</w:t>
      </w:r>
      <w:r>
        <w:t>实例的跳转，因为</w:t>
      </w:r>
      <w:r>
        <w:rPr>
          <w:rFonts w:hint="eastAsia"/>
        </w:rPr>
        <w:t>A</w:t>
      </w:r>
      <w:r>
        <w:rPr>
          <w:rFonts w:hint="eastAsia"/>
        </w:rPr>
        <w:t>实</w:t>
      </w:r>
      <w:r>
        <w:t>例对应的</w:t>
      </w:r>
      <w:r>
        <w:rPr>
          <w:rFonts w:hint="eastAsia"/>
        </w:rPr>
        <w:t>ProcessDefinition</w:t>
      </w:r>
      <w:r>
        <w:rPr>
          <w:rFonts w:hint="eastAsia"/>
        </w:rPr>
        <w:t>对</w:t>
      </w:r>
      <w:r>
        <w:t>象如下所</w:t>
      </w:r>
      <w:r>
        <w:rPr>
          <w:rFonts w:hint="eastAsia"/>
        </w:rPr>
        <w:t>示</w:t>
      </w:r>
      <w:r>
        <w:t>：</w:t>
      </w:r>
    </w:p>
    <w:p w:rsidR="00B61605" w:rsidRDefault="00B61605" w:rsidP="00B61605">
      <w:pPr>
        <w:ind w:left="840"/>
        <w:jc w:val="center"/>
      </w:pPr>
      <w:r>
        <w:object w:dxaOrig="11221" w:dyaOrig="1005">
          <v:shape id="_x0000_i1041" type="#_x0000_t75" style="width:415.8pt;height:37.6pt" o:ole="">
            <v:imagedata r:id="rId47" o:title=""/>
          </v:shape>
          <o:OLEObject Type="Embed" ProgID="Visio.Drawing.15" ShapeID="_x0000_i1041" DrawAspect="Content" ObjectID="_1448864499" r:id="rId48"/>
        </w:object>
      </w:r>
      <w:r>
        <w:rPr>
          <w:rFonts w:hint="eastAsia"/>
        </w:rPr>
        <w:t>【实</w:t>
      </w:r>
      <w:r>
        <w:t>例</w:t>
      </w:r>
      <w:r>
        <w:t>A</w:t>
      </w:r>
      <w:r>
        <w:rPr>
          <w:rFonts w:hint="eastAsia"/>
        </w:rPr>
        <w:t>的</w:t>
      </w:r>
      <w:r>
        <w:t>临时</w:t>
      </w:r>
      <w:r>
        <w:rPr>
          <w:rFonts w:hint="eastAsia"/>
        </w:rPr>
        <w:t>ProcessDefinition</w:t>
      </w:r>
      <w:r>
        <w:rPr>
          <w:rFonts w:hint="eastAsia"/>
        </w:rPr>
        <w:t>对</w:t>
      </w:r>
      <w:r>
        <w:t>象】</w:t>
      </w:r>
    </w:p>
    <w:p w:rsidR="00B61605" w:rsidRDefault="0007766F" w:rsidP="00360159">
      <w:pPr>
        <w:ind w:left="840"/>
      </w:pPr>
      <w:r>
        <w:rPr>
          <w:rFonts w:hint="eastAsia"/>
        </w:rPr>
        <w:t>这</w:t>
      </w:r>
      <w:r>
        <w:t>些临时复制的定义库在</w:t>
      </w:r>
      <w:r>
        <w:rPr>
          <w:rFonts w:hint="eastAsia"/>
        </w:rPr>
        <w:t>流</w:t>
      </w:r>
      <w:r>
        <w:t>程</w:t>
      </w:r>
      <w:r>
        <w:rPr>
          <w:rFonts w:hint="eastAsia"/>
        </w:rPr>
        <w:t>定</w:t>
      </w:r>
      <w:r>
        <w:t>义使用完成后，即时进行销</w:t>
      </w:r>
      <w:r>
        <w:rPr>
          <w:rFonts w:hint="eastAsia"/>
        </w:rPr>
        <w:t>毁</w:t>
      </w:r>
      <w:r>
        <w:t>。</w:t>
      </w:r>
    </w:p>
    <w:p w:rsidR="005D6A90" w:rsidRDefault="005D6A90" w:rsidP="009D6D65">
      <w:pPr>
        <w:pStyle w:val="4"/>
        <w:numPr>
          <w:ilvl w:val="3"/>
          <w:numId w:val="6"/>
        </w:numPr>
      </w:pPr>
      <w:r w:rsidRPr="005D6A90">
        <w:rPr>
          <w:rFonts w:hint="eastAsia"/>
        </w:rPr>
        <w:t>集群下的缓存处理</w:t>
      </w:r>
    </w:p>
    <w:p w:rsidR="005D6A90" w:rsidRPr="005D6A90" w:rsidRDefault="005D6A90" w:rsidP="005D6A90">
      <w:pPr>
        <w:pStyle w:val="a4"/>
        <w:ind w:left="1080" w:firstLineChars="0" w:firstLine="0"/>
        <w:rPr>
          <w:rFonts w:asciiTheme="majorHAnsi" w:eastAsia="黑体" w:hAnsiTheme="majorHAnsi" w:cstheme="majorBidi"/>
          <w:b/>
          <w:bCs/>
          <w:sz w:val="32"/>
          <w:szCs w:val="32"/>
        </w:rPr>
      </w:pPr>
    </w:p>
    <w:p w:rsidR="0007766F" w:rsidRDefault="008F6C6D" w:rsidP="008F6C6D">
      <w:pPr>
        <w:jc w:val="center"/>
      </w:pPr>
      <w:r>
        <w:object w:dxaOrig="30367" w:dyaOrig="13658">
          <v:shape id="_x0000_i1042" type="#_x0000_t75" style="width:478.05pt;height:215.35pt" o:ole="">
            <v:imagedata r:id="rId49" o:title=""/>
          </v:shape>
          <o:OLEObject Type="Embed" ProgID="SmartDraw.2" ShapeID="_x0000_i1042" DrawAspect="Content" ObjectID="_1448864500" r:id="rId50"/>
        </w:object>
      </w:r>
      <w:r>
        <w:rPr>
          <w:rFonts w:hint="eastAsia"/>
        </w:rPr>
        <w:t>【集</w:t>
      </w:r>
      <w:r>
        <w:t>群下的流程定义缓存管理】</w:t>
      </w:r>
    </w:p>
    <w:p w:rsidR="008F6C6D" w:rsidRDefault="008F6C6D" w:rsidP="00B823A3">
      <w:pPr>
        <w:ind w:firstLine="420"/>
      </w:pPr>
      <w:r>
        <w:rPr>
          <w:rFonts w:hint="eastAsia"/>
        </w:rPr>
        <w:t>在</w:t>
      </w:r>
      <w:r>
        <w:t>集</w:t>
      </w:r>
      <w:r>
        <w:rPr>
          <w:rFonts w:hint="eastAsia"/>
        </w:rPr>
        <w:t>群</w:t>
      </w:r>
      <w:r>
        <w:t>下，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t>全局缓存建议用</w:t>
      </w:r>
      <w:r>
        <w:rPr>
          <w:rFonts w:hint="eastAsia"/>
        </w:rPr>
        <w:t>MemoryCache</w:t>
      </w:r>
      <w:r>
        <w:rPr>
          <w:rFonts w:hint="eastAsia"/>
        </w:rPr>
        <w:t>进行</w:t>
      </w:r>
      <w:r>
        <w:t>集中部署管理，</w:t>
      </w:r>
      <w:r w:rsidR="00B823A3">
        <w:rPr>
          <w:rFonts w:hint="eastAsia"/>
        </w:rPr>
        <w:t>当</w:t>
      </w:r>
      <w:r w:rsidR="00B823A3">
        <w:t>流程</w:t>
      </w:r>
      <w:r w:rsidR="00B823A3">
        <w:rPr>
          <w:rFonts w:hint="eastAsia"/>
        </w:rPr>
        <w:t>定</w:t>
      </w:r>
      <w:r w:rsidR="00B823A3">
        <w:t>义获取时，需要从集中缓存</w:t>
      </w:r>
      <w:r w:rsidR="00B823A3">
        <w:rPr>
          <w:rFonts w:hint="eastAsia"/>
        </w:rPr>
        <w:t>中</w:t>
      </w:r>
      <w:r w:rsidR="00B823A3">
        <w:t>获取</w:t>
      </w:r>
      <w:r w:rsidR="00B823A3">
        <w:rPr>
          <w:rFonts w:hint="eastAsia"/>
        </w:rPr>
        <w:t>定</w:t>
      </w:r>
      <w:r w:rsidR="00B823A3">
        <w:t>义对象</w:t>
      </w:r>
      <w:r w:rsidR="00B823A3">
        <w:rPr>
          <w:rFonts w:hint="eastAsia"/>
        </w:rPr>
        <w:t>，</w:t>
      </w:r>
      <w:r w:rsidR="00040B38">
        <w:rPr>
          <w:rFonts w:hint="eastAsia"/>
        </w:rPr>
        <w:t>当流</w:t>
      </w:r>
      <w:r w:rsidR="00040B38">
        <w:t>程定义发生变更时，只需要更新数据库的</w:t>
      </w:r>
      <w:r w:rsidR="00040B38">
        <w:t>XML</w:t>
      </w:r>
      <w:r w:rsidR="00040B38">
        <w:t>文件</w:t>
      </w:r>
      <w:r w:rsidR="00040B38">
        <w:rPr>
          <w:rFonts w:hint="eastAsia"/>
        </w:rPr>
        <w:t>定</w:t>
      </w:r>
      <w:r w:rsidR="00040B38">
        <w:t>义及全局的缓存中的流程定义对象即可。</w:t>
      </w:r>
      <w:r w:rsidR="00B823A3">
        <w:t>在程序开发上，不需要考虑这种模式</w:t>
      </w:r>
      <w:r w:rsidR="00B823A3">
        <w:rPr>
          <w:rFonts w:hint="eastAsia"/>
        </w:rPr>
        <w:t>，</w:t>
      </w:r>
      <w:r w:rsidR="00B823A3">
        <w:t>只需要在部署时进行一些特别配置即可。</w:t>
      </w:r>
    </w:p>
    <w:p w:rsidR="00D26E26" w:rsidRDefault="00D26E26" w:rsidP="00B823A3">
      <w:pPr>
        <w:ind w:firstLine="420"/>
      </w:pPr>
    </w:p>
    <w:p w:rsidR="00D26E26" w:rsidRDefault="00D26E26" w:rsidP="009D6D65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定</w:t>
      </w:r>
      <w:r>
        <w:t>义发布</w:t>
      </w:r>
    </w:p>
    <w:p w:rsidR="00D26E26" w:rsidRDefault="00D26E26" w:rsidP="00A07BD1">
      <w:pPr>
        <w:ind w:firstLine="420"/>
      </w:pPr>
      <w:r>
        <w:rPr>
          <w:rFonts w:hint="eastAsia"/>
        </w:rPr>
        <w:t>流</w:t>
      </w:r>
      <w:r>
        <w:t>程</w:t>
      </w:r>
      <w:r w:rsidR="00383B8B">
        <w:rPr>
          <w:rFonts w:hint="eastAsia"/>
        </w:rPr>
        <w:t>的</w:t>
      </w:r>
      <w:r w:rsidR="00383B8B">
        <w:t>发布过程中通过</w:t>
      </w:r>
      <w:r w:rsidR="00383B8B">
        <w:rPr>
          <w:rFonts w:hint="eastAsia"/>
        </w:rPr>
        <w:t>5.1.1</w:t>
      </w:r>
      <w:r w:rsidR="00383B8B">
        <w:rPr>
          <w:rFonts w:hint="eastAsia"/>
        </w:rPr>
        <w:t>的描述</w:t>
      </w:r>
      <w:r w:rsidR="00383B8B">
        <w:t>的方法获取流程定义</w:t>
      </w:r>
      <w:r w:rsidR="00383B8B">
        <w:rPr>
          <w:rFonts w:hint="eastAsia"/>
        </w:rPr>
        <w:t>XML</w:t>
      </w:r>
      <w:r w:rsidR="00383B8B">
        <w:rPr>
          <w:rFonts w:hint="eastAsia"/>
        </w:rPr>
        <w:t>配置</w:t>
      </w:r>
      <w:r w:rsidR="00383B8B">
        <w:t>后，</w:t>
      </w:r>
      <w:r w:rsidR="00A07BD1">
        <w:rPr>
          <w:rFonts w:hint="eastAsia"/>
        </w:rPr>
        <w:t>通过</w:t>
      </w:r>
      <w:r w:rsidR="00A07BD1">
        <w:lastRenderedPageBreak/>
        <w:t>解析出</w:t>
      </w:r>
      <w:r w:rsidR="00A07BD1">
        <w:rPr>
          <w:rFonts w:hint="eastAsia"/>
        </w:rPr>
        <w:t>各</w:t>
      </w:r>
      <w:r w:rsidR="00A07BD1">
        <w:t>个节点的配置信息</w:t>
      </w:r>
      <w:r w:rsidR="00A07BD1">
        <w:rPr>
          <w:rFonts w:hint="eastAsia"/>
        </w:rPr>
        <w:t>，</w:t>
      </w:r>
      <w:r w:rsidR="00A07BD1">
        <w:t>保存</w:t>
      </w:r>
      <w:r w:rsidR="00A07BD1">
        <w:rPr>
          <w:rFonts w:hint="eastAsia"/>
        </w:rPr>
        <w:t>于</w:t>
      </w:r>
      <w:r w:rsidR="00A07BD1">
        <w:rPr>
          <w:rFonts w:hint="eastAsia"/>
        </w:rPr>
        <w:t>X5</w:t>
      </w:r>
      <w:r w:rsidR="00A07BD1">
        <w:rPr>
          <w:rFonts w:hint="eastAsia"/>
        </w:rPr>
        <w:t>的</w:t>
      </w:r>
      <w:r w:rsidR="00A07BD1">
        <w:t>流程定义模型表中，基于这个模型，允许用户在上面进行扩展，如增加任务的催办设置</w:t>
      </w:r>
      <w:r w:rsidR="00A07BD1">
        <w:rPr>
          <w:rFonts w:hint="eastAsia"/>
        </w:rPr>
        <w:t>、任务</w:t>
      </w:r>
      <w:r w:rsidR="00A07BD1">
        <w:t>的人员设置、</w:t>
      </w:r>
      <w:r w:rsidR="00A07BD1">
        <w:rPr>
          <w:rFonts w:hint="eastAsia"/>
        </w:rPr>
        <w:t>外</w:t>
      </w:r>
      <w:r w:rsidR="00A07BD1">
        <w:t>部接口调用的脚本设置等</w:t>
      </w:r>
      <w:r w:rsidR="00A07BD1">
        <w:rPr>
          <w:rFonts w:hint="eastAsia"/>
        </w:rPr>
        <w:t>，</w:t>
      </w:r>
      <w:r w:rsidR="00A07BD1">
        <w:t>其</w:t>
      </w:r>
      <w:r w:rsidR="00A07BD1">
        <w:rPr>
          <w:rFonts w:hint="eastAsia"/>
        </w:rPr>
        <w:t>数据</w:t>
      </w:r>
      <w:r w:rsidR="00A07BD1">
        <w:t>流如下所示：</w:t>
      </w:r>
    </w:p>
    <w:p w:rsidR="008B24C2" w:rsidRPr="00D26E26" w:rsidRDefault="00F342ED" w:rsidP="00D26E26">
      <w:r>
        <w:object w:dxaOrig="23933" w:dyaOrig="11467">
          <v:shape id="_x0000_i1043" type="#_x0000_t75" style="width:415.15pt;height:199.15pt" o:ole="">
            <v:imagedata r:id="rId51" o:title=""/>
          </v:shape>
          <o:OLEObject Type="Embed" ProgID="SmartDraw.2" ShapeID="_x0000_i1043" DrawAspect="Content" ObjectID="_1448864501" r:id="rId52"/>
        </w:object>
      </w:r>
    </w:p>
    <w:p w:rsidR="006E1DBB" w:rsidRDefault="006E1DBB" w:rsidP="009D6D65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定</w:t>
      </w:r>
      <w:r>
        <w:rPr>
          <w:rFonts w:hint="eastAsia"/>
        </w:rPr>
        <w:t>义</w:t>
      </w:r>
      <w:r>
        <w:t>的版本控制</w:t>
      </w:r>
    </w:p>
    <w:p w:rsidR="001B0489" w:rsidRDefault="008421E4" w:rsidP="00282617">
      <w:pPr>
        <w:ind w:firstLine="420"/>
      </w:pPr>
      <w:r>
        <w:rPr>
          <w:rFonts w:hint="eastAsia"/>
        </w:rPr>
        <w:t>流</w:t>
      </w:r>
      <w:r>
        <w:t>程定义发布后，就会形成</w:t>
      </w:r>
      <w:r>
        <w:rPr>
          <w:rFonts w:hint="eastAsia"/>
        </w:rPr>
        <w:t>该流</w:t>
      </w:r>
      <w:r>
        <w:t>程定义的主版本，</w:t>
      </w:r>
      <w:r w:rsidR="00282617">
        <w:rPr>
          <w:rFonts w:hint="eastAsia"/>
        </w:rPr>
        <w:t>后</w:t>
      </w:r>
      <w:r w:rsidR="00282617">
        <w:t>续的</w:t>
      </w:r>
      <w:r w:rsidR="00282617">
        <w:rPr>
          <w:rFonts w:hint="eastAsia"/>
        </w:rPr>
        <w:t>若</w:t>
      </w:r>
      <w:r w:rsidR="00282617">
        <w:t>需要对流程定义进行修改或升级，就需要</w:t>
      </w:r>
      <w:r w:rsidR="00282617">
        <w:rPr>
          <w:rFonts w:hint="eastAsia"/>
        </w:rPr>
        <w:t>对</w:t>
      </w:r>
      <w:r w:rsidR="00282617">
        <w:t>流程定义的版本进行控制。</w:t>
      </w:r>
      <w:r w:rsidR="00806B2A">
        <w:rPr>
          <w:rFonts w:hint="eastAsia"/>
        </w:rPr>
        <w:t>发</w:t>
      </w:r>
      <w:r w:rsidR="00806B2A">
        <w:t>布新的流程定义不影响原有的</w:t>
      </w:r>
      <w:r w:rsidR="00806B2A">
        <w:rPr>
          <w:rFonts w:hint="eastAsia"/>
        </w:rPr>
        <w:t>流</w:t>
      </w:r>
      <w:r w:rsidR="00806B2A">
        <w:t>程定义</w:t>
      </w:r>
      <w:r w:rsidR="00806B2A">
        <w:rPr>
          <w:rFonts w:hint="eastAsia"/>
        </w:rPr>
        <w:t>的实</w:t>
      </w:r>
      <w:r w:rsidR="00806B2A">
        <w:t>例</w:t>
      </w:r>
      <w:r w:rsidR="00806B2A">
        <w:rPr>
          <w:rFonts w:hint="eastAsia"/>
        </w:rPr>
        <w:t>的</w:t>
      </w:r>
      <w:r w:rsidR="00806B2A">
        <w:t>运行</w:t>
      </w:r>
      <w:r w:rsidR="001B0489">
        <w:rPr>
          <w:rFonts w:hint="eastAsia"/>
        </w:rPr>
        <w:t>，线</w:t>
      </w:r>
      <w:r w:rsidR="001B0489">
        <w:t>下</w:t>
      </w:r>
      <w:r w:rsidR="001B0489">
        <w:rPr>
          <w:rFonts w:hint="eastAsia"/>
        </w:rPr>
        <w:t>或</w:t>
      </w:r>
      <w:r w:rsidR="001B0489">
        <w:t>线上的流程建模工具完成定义后，</w:t>
      </w:r>
      <w:r w:rsidR="001B0489">
        <w:rPr>
          <w:rFonts w:hint="eastAsia"/>
        </w:rPr>
        <w:t>通过</w:t>
      </w:r>
      <w:r w:rsidR="001B0489">
        <w:t>流程定义服务的接口，</w:t>
      </w:r>
      <w:r w:rsidR="001B0489">
        <w:rPr>
          <w:rFonts w:hint="eastAsia"/>
        </w:rPr>
        <w:t>直接</w:t>
      </w:r>
      <w:r w:rsidR="001B0489">
        <w:t>发布至</w:t>
      </w:r>
      <w:r w:rsidR="001B0489">
        <w:rPr>
          <w:rFonts w:hint="eastAsia"/>
        </w:rPr>
        <w:t>原</w:t>
      </w:r>
      <w:r w:rsidR="001B0489">
        <w:t>流程库，</w:t>
      </w:r>
      <w:r w:rsidR="001B0489">
        <w:rPr>
          <w:rFonts w:hint="eastAsia"/>
        </w:rPr>
        <w:t>若</w:t>
      </w:r>
      <w:r w:rsidR="001B0489">
        <w:t>原流程库存在</w:t>
      </w:r>
      <w:r w:rsidR="001B0489">
        <w:rPr>
          <w:rFonts w:hint="eastAsia"/>
        </w:rPr>
        <w:t>该</w:t>
      </w:r>
      <w:r w:rsidR="001B0489">
        <w:t>流程定义（通过</w:t>
      </w:r>
      <w:r w:rsidR="001B0489">
        <w:t>Key</w:t>
      </w:r>
      <w:r w:rsidR="001B0489">
        <w:t>判断</w:t>
      </w:r>
      <w:r w:rsidR="001B0489">
        <w:rPr>
          <w:rFonts w:hint="eastAsia"/>
        </w:rPr>
        <w:t>）</w:t>
      </w:r>
      <w:r w:rsidR="001B0489">
        <w:t>,</w:t>
      </w:r>
      <w:r w:rsidR="001B0489">
        <w:rPr>
          <w:rFonts w:hint="eastAsia"/>
        </w:rPr>
        <w:t>即更</w:t>
      </w:r>
      <w:r w:rsidR="001B0489">
        <w:t>新该流程的主版本号，同时</w:t>
      </w:r>
      <w:r w:rsidR="001B0489">
        <w:rPr>
          <w:rFonts w:hint="eastAsia"/>
        </w:rPr>
        <w:t>修改</w:t>
      </w:r>
      <w:r w:rsidR="001B0489">
        <w:t>其下的所有历史</w:t>
      </w:r>
      <w:r w:rsidR="001B0489">
        <w:rPr>
          <w:rFonts w:hint="eastAsia"/>
        </w:rPr>
        <w:t>版</w:t>
      </w:r>
      <w:r w:rsidR="001B0489">
        <w:t>本记录，</w:t>
      </w:r>
      <w:r w:rsidR="001B0489">
        <w:rPr>
          <w:rFonts w:hint="eastAsia"/>
        </w:rPr>
        <w:t>指向</w:t>
      </w:r>
      <w:r w:rsidR="001B0489">
        <w:t>新的流程定义版本</w:t>
      </w:r>
      <w:r w:rsidR="001B0489">
        <w:rPr>
          <w:rFonts w:hint="eastAsia"/>
        </w:rPr>
        <w:t>，</w:t>
      </w:r>
      <w:r w:rsidR="001B0489">
        <w:t>同时需要</w:t>
      </w:r>
      <w:r w:rsidR="001B0489">
        <w:rPr>
          <w:rFonts w:hint="eastAsia"/>
        </w:rPr>
        <w:t>拷贝</w:t>
      </w:r>
      <w:r w:rsidR="001B0489">
        <w:t>旧的流程配置的相关配置。</w:t>
      </w:r>
    </w:p>
    <w:p w:rsidR="001B0489" w:rsidRDefault="001B0489" w:rsidP="00282617">
      <w:pPr>
        <w:ind w:firstLine="420"/>
      </w:pPr>
    </w:p>
    <w:p w:rsidR="001B0489" w:rsidRDefault="001B0489" w:rsidP="00282617">
      <w:pPr>
        <w:ind w:firstLine="420"/>
      </w:pPr>
      <w:r>
        <w:rPr>
          <w:rFonts w:hint="eastAsia"/>
        </w:rPr>
        <w:t>流</w:t>
      </w:r>
      <w:r>
        <w:t>程的主从版本的数据结构</w:t>
      </w:r>
      <w:r>
        <w:rPr>
          <w:rFonts w:hint="eastAsia"/>
        </w:rPr>
        <w:t>如</w:t>
      </w:r>
      <w:r>
        <w:t>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B0489" w:rsidTr="001B0489">
        <w:tc>
          <w:tcPr>
            <w:tcW w:w="2765" w:type="dxa"/>
          </w:tcPr>
          <w:p w:rsidR="001B0489" w:rsidRDefault="001B0489" w:rsidP="00282617"/>
        </w:tc>
        <w:tc>
          <w:tcPr>
            <w:tcW w:w="2765" w:type="dxa"/>
          </w:tcPr>
          <w:p w:rsidR="001B0489" w:rsidRDefault="001B0489" w:rsidP="00282617"/>
        </w:tc>
        <w:tc>
          <w:tcPr>
            <w:tcW w:w="2766" w:type="dxa"/>
          </w:tcPr>
          <w:p w:rsidR="001B0489" w:rsidRDefault="001B0489" w:rsidP="00282617"/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称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码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定义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F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名称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实例标题规则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ST_SUBJECT_RULE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128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业务主键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F_KEY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流程描述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SC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102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属分类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状态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40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状态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ST_STATUS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40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知类型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FORM_TYPE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40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PMN - 流程定义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PMN_DEF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BPMN - 流程发布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BPMN_DEPLOY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highlight w:val="yellow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  <w:highlight w:val="yellow"/>
              </w:rPr>
              <w:t>版本 - 当前版本号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highlight w:val="yellow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  <w:highlight w:val="yellow"/>
              </w:rPr>
              <w:t>VERSION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highlight w:val="yellow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  <w:highlight w:val="yellow"/>
              </w:rPr>
              <w:t>int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b/>
                <w:color w:val="FF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b/>
                <w:color w:val="FF0000"/>
                <w:kern w:val="0"/>
                <w:sz w:val="22"/>
              </w:rPr>
              <w:t>版本 - 主版本流程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b/>
                <w:color w:val="FF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b/>
                <w:color w:val="FF0000"/>
                <w:kern w:val="0"/>
                <w:sz w:val="22"/>
              </w:rPr>
              <w:t>MAIN_DEF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b/>
                <w:color w:val="FF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b/>
                <w:color w:val="FF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 - 是否主版本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S_MAIN_VERSION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 - 变更理由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ASON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102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它 - 流程帮助附件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ELP_ATTACHEMENT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 - 创建人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_BY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 - 创建时间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_TIME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 - 创建者所属组织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_ORG_ID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 - 更新人ID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PDATE_BY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(64)</w:t>
            </w:r>
          </w:p>
        </w:tc>
      </w:tr>
      <w:tr w:rsidR="001B0489" w:rsidRPr="001B0489" w:rsidTr="001B0489">
        <w:trPr>
          <w:trHeight w:val="270"/>
        </w:trPr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 - 更新时间</w:t>
            </w:r>
          </w:p>
        </w:tc>
        <w:tc>
          <w:tcPr>
            <w:tcW w:w="2765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PDATE_TIME_</w:t>
            </w:r>
          </w:p>
        </w:tc>
        <w:tc>
          <w:tcPr>
            <w:tcW w:w="2766" w:type="dxa"/>
            <w:noWrap/>
            <w:hideMark/>
          </w:tcPr>
          <w:p w:rsidR="001B0489" w:rsidRPr="001B0489" w:rsidRDefault="001B0489" w:rsidP="001B0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B0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</w:tr>
    </w:tbl>
    <w:p w:rsidR="008421E4" w:rsidRDefault="008421E4" w:rsidP="00282617">
      <w:pPr>
        <w:ind w:firstLine="420"/>
      </w:pPr>
    </w:p>
    <w:p w:rsidR="00282617" w:rsidRDefault="001B0489" w:rsidP="008421E4">
      <w:r>
        <w:rPr>
          <w:rFonts w:hint="eastAsia"/>
        </w:rPr>
        <w:t>当新</w:t>
      </w:r>
      <w:r>
        <w:t>的版本发布后，原旧</w:t>
      </w:r>
      <w:r>
        <w:rPr>
          <w:rFonts w:hint="eastAsia"/>
        </w:rPr>
        <w:t>版</w:t>
      </w:r>
      <w:r>
        <w:t>本</w:t>
      </w:r>
      <w:r>
        <w:rPr>
          <w:rFonts w:hint="eastAsia"/>
        </w:rPr>
        <w:t>的所属</w:t>
      </w:r>
      <w:r>
        <w:t>主版本</w:t>
      </w:r>
      <w:r>
        <w:rPr>
          <w:rFonts w:hint="eastAsia"/>
        </w:rPr>
        <w:t>MAIN_DEF_ID_</w:t>
      </w:r>
      <w:r>
        <w:rPr>
          <w:rFonts w:hint="eastAsia"/>
        </w:rPr>
        <w:t>值跟着</w:t>
      </w:r>
      <w:r>
        <w:t>变化</w:t>
      </w:r>
      <w:r>
        <w:rPr>
          <w:rFonts w:hint="eastAsia"/>
        </w:rPr>
        <w:t>，</w:t>
      </w:r>
      <w:r>
        <w:t>其发布新版本的</w:t>
      </w:r>
      <w:r w:rsidR="0008495A">
        <w:rPr>
          <w:rFonts w:hint="eastAsia"/>
        </w:rPr>
        <w:t>过程</w:t>
      </w:r>
      <w:r>
        <w:t>如下所示：</w:t>
      </w:r>
    </w:p>
    <w:p w:rsidR="001B0489" w:rsidRDefault="0008495A" w:rsidP="008421E4">
      <w:r>
        <w:object w:dxaOrig="8251" w:dyaOrig="9510">
          <v:shape id="_x0000_i1044" type="#_x0000_t75" style="width:279.55pt;height:323.05pt" o:ole="">
            <v:imagedata r:id="rId53" o:title=""/>
          </v:shape>
          <o:OLEObject Type="Embed" ProgID="Visio.Drawing.15" ShapeID="_x0000_i1044" DrawAspect="Content" ObjectID="_1448864502" r:id="rId54"/>
        </w:object>
      </w:r>
    </w:p>
    <w:p w:rsidR="0008495A" w:rsidRDefault="0008495A" w:rsidP="008421E4"/>
    <w:p w:rsidR="0008495A" w:rsidRPr="001B0489" w:rsidRDefault="0008495A" w:rsidP="008421E4"/>
    <w:p w:rsidR="008C0656" w:rsidRDefault="008C0656" w:rsidP="009D6D65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定义的授权</w:t>
      </w:r>
    </w:p>
    <w:p w:rsidR="009F61F9" w:rsidRDefault="009F61F9" w:rsidP="0093534A">
      <w:pPr>
        <w:ind w:firstLine="420"/>
      </w:pPr>
      <w:r>
        <w:rPr>
          <w:rFonts w:hint="eastAsia"/>
        </w:rPr>
        <w:t>流</w:t>
      </w:r>
      <w:r>
        <w:t>程定义需要进行数据权限的控制</w:t>
      </w:r>
      <w:r>
        <w:rPr>
          <w:rFonts w:hint="eastAsia"/>
        </w:rPr>
        <w:t>，</w:t>
      </w:r>
      <w:r>
        <w:t>即某一些用户</w:t>
      </w:r>
      <w:r>
        <w:rPr>
          <w:rFonts w:hint="eastAsia"/>
        </w:rPr>
        <w:t>在</w:t>
      </w:r>
      <w:r>
        <w:t>授权允许下</w:t>
      </w:r>
      <w:r>
        <w:rPr>
          <w:rFonts w:hint="eastAsia"/>
        </w:rPr>
        <w:t>才</w:t>
      </w:r>
      <w:r>
        <w:t>能</w:t>
      </w:r>
      <w:r>
        <w:rPr>
          <w:rFonts w:hint="eastAsia"/>
        </w:rPr>
        <w:t>启</w:t>
      </w:r>
      <w:r>
        <w:t>动流程。</w:t>
      </w:r>
      <w:r w:rsidR="0093534A">
        <w:rPr>
          <w:rFonts w:hint="eastAsia"/>
        </w:rPr>
        <w:t>这需要用户</w:t>
      </w:r>
      <w:r w:rsidR="0093534A">
        <w:t>或组跟流程定义进行关联设置</w:t>
      </w:r>
      <w:r w:rsidR="0093534A">
        <w:rPr>
          <w:rFonts w:hint="eastAsia"/>
        </w:rPr>
        <w:t>，</w:t>
      </w:r>
      <w:r w:rsidR="0093534A">
        <w:t>其</w:t>
      </w:r>
      <w:r w:rsidR="0093534A">
        <w:rPr>
          <w:rFonts w:hint="eastAsia"/>
        </w:rPr>
        <w:t>设置</w:t>
      </w:r>
      <w:r w:rsidR="0093534A">
        <w:t>模型如下所示：</w:t>
      </w:r>
    </w:p>
    <w:p w:rsidR="0093534A" w:rsidRDefault="00965A8C" w:rsidP="009F61F9">
      <w:r>
        <w:rPr>
          <w:noProof/>
        </w:rPr>
        <w:drawing>
          <wp:inline distT="0" distB="0" distL="0" distR="0" wp14:anchorId="4FE37E3D" wp14:editId="5B51800A">
            <wp:extent cx="3248025" cy="1400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F9" w:rsidRDefault="009F61F9" w:rsidP="009F61F9"/>
    <w:p w:rsidR="009F61F9" w:rsidRDefault="009F61F9" w:rsidP="009F61F9"/>
    <w:p w:rsidR="00965A8C" w:rsidRPr="009F61F9" w:rsidRDefault="00965A8C" w:rsidP="009F61F9">
      <w:r>
        <w:rPr>
          <w:rFonts w:hint="eastAsia"/>
        </w:rPr>
        <w:t>BpmDefGrant</w:t>
      </w:r>
      <w:r>
        <w:rPr>
          <w:rFonts w:hint="eastAsia"/>
        </w:rPr>
        <w:t>实</w:t>
      </w:r>
      <w:r>
        <w:t>体上可</w:t>
      </w:r>
      <w:r>
        <w:rPr>
          <w:rFonts w:hint="eastAsia"/>
        </w:rPr>
        <w:t>以设置</w:t>
      </w:r>
      <w:r>
        <w:t>用户、用户组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t>设置表示针对</w:t>
      </w:r>
      <w:r>
        <w:rPr>
          <w:rFonts w:hint="eastAsia"/>
        </w:rPr>
        <w:t>流</w:t>
      </w:r>
      <w:r>
        <w:t>程</w:t>
      </w:r>
      <w:r>
        <w:rPr>
          <w:rFonts w:hint="eastAsia"/>
        </w:rPr>
        <w:t>分</w:t>
      </w:r>
      <w:r>
        <w:t>类下的流程定义</w:t>
      </w:r>
      <w:r>
        <w:rPr>
          <w:rFonts w:hint="eastAsia"/>
        </w:rPr>
        <w:t>或</w:t>
      </w:r>
      <w:r>
        <w:t>单</w:t>
      </w:r>
      <w:r>
        <w:rPr>
          <w:rFonts w:hint="eastAsia"/>
        </w:rPr>
        <w:t>个</w:t>
      </w:r>
      <w:r>
        <w:t>流程定义。</w:t>
      </w:r>
      <w:r>
        <w:rPr>
          <w:rFonts w:hint="eastAsia"/>
        </w:rPr>
        <w:t>当</w:t>
      </w:r>
      <w:r>
        <w:t>用户获取自己的流程定义列表时，即需要通过他们的关系进行查</w:t>
      </w:r>
      <w:r>
        <w:rPr>
          <w:rFonts w:hint="eastAsia"/>
        </w:rPr>
        <w:t>询过滤</w:t>
      </w:r>
      <w:r>
        <w:t>数据。</w:t>
      </w:r>
    </w:p>
    <w:p w:rsidR="00E702B4" w:rsidRPr="00965A8C" w:rsidRDefault="00E702B4" w:rsidP="00E702B4"/>
    <w:p w:rsidR="00E702B4" w:rsidRDefault="00DE3123" w:rsidP="0098672C">
      <w:pPr>
        <w:pStyle w:val="2"/>
        <w:numPr>
          <w:ilvl w:val="1"/>
          <w:numId w:val="1"/>
        </w:numPr>
      </w:pPr>
      <w:r>
        <w:rPr>
          <w:rFonts w:hint="eastAsia"/>
        </w:rPr>
        <w:t>流</w:t>
      </w:r>
      <w:r>
        <w:t>程任务的管理</w:t>
      </w:r>
    </w:p>
    <w:p w:rsidR="001A4D5E" w:rsidRDefault="001A4D5E" w:rsidP="001A4D5E">
      <w:pPr>
        <w:ind w:left="420"/>
      </w:pPr>
      <w:r>
        <w:rPr>
          <w:rFonts w:hint="eastAsia"/>
        </w:rPr>
        <w:t>流</w:t>
      </w:r>
      <w:r>
        <w:t>程任务</w:t>
      </w:r>
      <w:r>
        <w:rPr>
          <w:rFonts w:hint="eastAsia"/>
        </w:rPr>
        <w:t>在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平台</w:t>
      </w:r>
      <w:r>
        <w:t>也称为人</w:t>
      </w:r>
      <w:r>
        <w:rPr>
          <w:rFonts w:hint="eastAsia"/>
        </w:rPr>
        <w:t>工</w:t>
      </w:r>
      <w:r>
        <w:t>任务</w:t>
      </w:r>
      <w:r>
        <w:rPr>
          <w:rFonts w:hint="eastAsia"/>
        </w:rPr>
        <w:t>或</w:t>
      </w:r>
      <w:r>
        <w:t>工作</w:t>
      </w:r>
      <w:r>
        <w:rPr>
          <w:rFonts w:hint="eastAsia"/>
        </w:rPr>
        <w:t>项</w:t>
      </w:r>
      <w:r>
        <w:t>，是流程平台</w:t>
      </w:r>
      <w:r>
        <w:rPr>
          <w:rFonts w:hint="eastAsia"/>
        </w:rPr>
        <w:t>的</w:t>
      </w:r>
      <w:r>
        <w:t>重要功能，</w:t>
      </w:r>
      <w:r>
        <w:rPr>
          <w:rFonts w:hint="eastAsia"/>
        </w:rPr>
        <w:t>它是</w:t>
      </w:r>
      <w:r>
        <w:t>产生审批任务的</w:t>
      </w:r>
      <w:r w:rsidR="009172EE">
        <w:rPr>
          <w:rFonts w:hint="eastAsia"/>
        </w:rPr>
        <w:t>主</w:t>
      </w:r>
      <w:r w:rsidR="009172EE">
        <w:t>要入口</w:t>
      </w:r>
      <w:r w:rsidR="009172EE">
        <w:rPr>
          <w:rFonts w:hint="eastAsia"/>
        </w:rPr>
        <w:t>。</w:t>
      </w:r>
      <w:r w:rsidR="009172EE">
        <w:t>在</w:t>
      </w:r>
      <w:r w:rsidR="009172EE">
        <w:rPr>
          <w:rFonts w:hint="eastAsia"/>
        </w:rPr>
        <w:t>审批</w:t>
      </w:r>
      <w:r w:rsidR="009172EE">
        <w:t>任务中，</w:t>
      </w:r>
      <w:r w:rsidR="009172EE">
        <w:rPr>
          <w:rFonts w:hint="eastAsia"/>
        </w:rPr>
        <w:t>需要</w:t>
      </w:r>
      <w:r w:rsidR="009172EE">
        <w:t>有人员参与，对于</w:t>
      </w:r>
      <w:r w:rsidR="009172EE">
        <w:rPr>
          <w:rFonts w:hint="eastAsia"/>
        </w:rPr>
        <w:t>不</w:t>
      </w:r>
      <w:r w:rsidR="009172EE">
        <w:t>需要人员参与</w:t>
      </w:r>
      <w:r w:rsidR="009172EE">
        <w:rPr>
          <w:rFonts w:hint="eastAsia"/>
        </w:rPr>
        <w:t>的任务</w:t>
      </w:r>
      <w:r w:rsidR="009172EE">
        <w:t>我们称之为活动事项。活</w:t>
      </w:r>
      <w:r w:rsidR="009172EE">
        <w:rPr>
          <w:rFonts w:hint="eastAsia"/>
        </w:rPr>
        <w:t>动</w:t>
      </w:r>
      <w:r w:rsidR="009172EE">
        <w:t>事项的工作由流程引擎本</w:t>
      </w:r>
      <w:r w:rsidR="009172EE">
        <w:rPr>
          <w:rFonts w:hint="eastAsia"/>
        </w:rPr>
        <w:t>身</w:t>
      </w:r>
      <w:r w:rsidR="009172EE">
        <w:t>来管理执行，</w:t>
      </w:r>
      <w:r w:rsidR="009172EE">
        <w:rPr>
          <w:rFonts w:hint="eastAsia"/>
        </w:rPr>
        <w:t>X5</w:t>
      </w:r>
      <w:r w:rsidR="009172EE">
        <w:rPr>
          <w:rFonts w:hint="eastAsia"/>
        </w:rPr>
        <w:t>只</w:t>
      </w:r>
      <w:r w:rsidR="009172EE">
        <w:t>需要进行监控管理即</w:t>
      </w:r>
      <w:r w:rsidR="009172EE">
        <w:rPr>
          <w:rFonts w:hint="eastAsia"/>
        </w:rPr>
        <w:t>可</w:t>
      </w:r>
      <w:r w:rsidR="009172EE">
        <w:t>。</w:t>
      </w:r>
    </w:p>
    <w:p w:rsidR="009172EE" w:rsidRPr="009172EE" w:rsidRDefault="009172EE" w:rsidP="001A4D5E">
      <w:pPr>
        <w:ind w:left="420"/>
      </w:pPr>
    </w:p>
    <w:p w:rsidR="001F6B29" w:rsidRPr="001F6B29" w:rsidRDefault="001F6B29" w:rsidP="001F6B29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1F6B29" w:rsidRDefault="001F6B29" w:rsidP="001F6B29">
      <w:pPr>
        <w:pStyle w:val="3"/>
        <w:numPr>
          <w:ilvl w:val="2"/>
          <w:numId w:val="6"/>
        </w:numPr>
      </w:pPr>
      <w:r>
        <w:rPr>
          <w:rFonts w:hint="eastAsia"/>
        </w:rPr>
        <w:t>流程</w:t>
      </w:r>
      <w:r>
        <w:t>任务的整</w:t>
      </w:r>
      <w:r>
        <w:rPr>
          <w:rFonts w:hint="eastAsia"/>
        </w:rPr>
        <w:t>体</w:t>
      </w:r>
      <w:r>
        <w:t>功能</w:t>
      </w:r>
    </w:p>
    <w:p w:rsidR="00EA7558" w:rsidRDefault="00EA7558" w:rsidP="00EA7558">
      <w:pPr>
        <w:ind w:left="420"/>
      </w:pPr>
      <w:r>
        <w:object w:dxaOrig="12401" w:dyaOrig="11691">
          <v:shape id="_x0000_i1045" type="#_x0000_t75" style="width:365.2pt;height:344.45pt" o:ole="">
            <v:imagedata r:id="rId56" o:title=""/>
          </v:shape>
          <o:OLEObject Type="Embed" ProgID="SmartDraw.2" ShapeID="_x0000_i1045" DrawAspect="Content" ObjectID="_1448864503" r:id="rId57"/>
        </w:object>
      </w:r>
      <w:r w:rsidR="00623D36">
        <w:rPr>
          <w:rFonts w:hint="eastAsia"/>
        </w:rPr>
        <w:t xml:space="preserve"> </w:t>
      </w:r>
    </w:p>
    <w:p w:rsidR="00623D36" w:rsidRDefault="00623D36" w:rsidP="00623D36">
      <w:pPr>
        <w:ind w:left="420"/>
        <w:jc w:val="center"/>
      </w:pPr>
      <w:r>
        <w:rPr>
          <w:rFonts w:hint="eastAsia"/>
        </w:rPr>
        <w:t>【流</w:t>
      </w:r>
      <w:r>
        <w:t>程任务的整体功能】</w:t>
      </w:r>
    </w:p>
    <w:p w:rsidR="00623D36" w:rsidRPr="00623D36" w:rsidRDefault="00623D36" w:rsidP="00EA7558">
      <w:pPr>
        <w:ind w:left="420"/>
      </w:pPr>
    </w:p>
    <w:p w:rsidR="001F6B29" w:rsidRDefault="00821379" w:rsidP="001F6B29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任务</w:t>
      </w:r>
      <w:r w:rsidR="001F6B29">
        <w:rPr>
          <w:rFonts w:hint="eastAsia"/>
        </w:rPr>
        <w:t>整体</w:t>
      </w:r>
      <w:r w:rsidR="001F6B29">
        <w:t>类图设计</w:t>
      </w:r>
    </w:p>
    <w:p w:rsidR="00821379" w:rsidRDefault="007364D5" w:rsidP="00821379">
      <w:r>
        <w:rPr>
          <w:rFonts w:hint="eastAsia"/>
        </w:rPr>
        <w:t>流</w:t>
      </w:r>
      <w:r>
        <w:t>程任务整体的类图设计如下所</w:t>
      </w:r>
      <w:r>
        <w:rPr>
          <w:rFonts w:hint="eastAsia"/>
        </w:rPr>
        <w:t>示</w:t>
      </w:r>
      <w:r>
        <w:t>：</w:t>
      </w:r>
    </w:p>
    <w:p w:rsidR="00821379" w:rsidRDefault="00D01E4F" w:rsidP="00C5066F">
      <w:pPr>
        <w:ind w:leftChars="-118" w:left="-283"/>
      </w:pPr>
      <w:r>
        <w:rPr>
          <w:noProof/>
        </w:rPr>
        <w:lastRenderedPageBreak/>
        <w:drawing>
          <wp:inline distT="0" distB="0" distL="0" distR="0">
            <wp:extent cx="5274310" cy="329882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流程任务图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4D5" w:rsidRDefault="007364D5" w:rsidP="00C5066F">
      <w:pPr>
        <w:ind w:leftChars="-118" w:left="-283"/>
      </w:pPr>
      <w:r>
        <w:rPr>
          <w:rFonts w:hint="eastAsia"/>
        </w:rPr>
        <w:t>各</w:t>
      </w:r>
      <w:r>
        <w:t>类的描述如下所示：</w:t>
      </w:r>
    </w:p>
    <w:tbl>
      <w:tblPr>
        <w:tblStyle w:val="a3"/>
        <w:tblW w:w="9090" w:type="dxa"/>
        <w:tblInd w:w="-431" w:type="dxa"/>
        <w:tblLook w:val="04A0" w:firstRow="1" w:lastRow="0" w:firstColumn="1" w:lastColumn="0" w:noHBand="0" w:noVBand="1"/>
      </w:tblPr>
      <w:tblGrid>
        <w:gridCol w:w="2856"/>
        <w:gridCol w:w="3949"/>
        <w:gridCol w:w="2285"/>
      </w:tblGrid>
      <w:tr w:rsidR="00821379" w:rsidTr="00C5066F">
        <w:trPr>
          <w:trHeight w:val="629"/>
        </w:trPr>
        <w:tc>
          <w:tcPr>
            <w:tcW w:w="2856" w:type="dxa"/>
            <w:shd w:val="clear" w:color="auto" w:fill="F2F2F2" w:themeFill="background1" w:themeFillShade="F2"/>
          </w:tcPr>
          <w:p w:rsidR="00821379" w:rsidRPr="009F31F8" w:rsidRDefault="00821379" w:rsidP="00444E7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类</w:t>
            </w:r>
            <w:r w:rsidRPr="009F31F8">
              <w:rPr>
                <w:b/>
              </w:rPr>
              <w:t>名</w:t>
            </w:r>
          </w:p>
        </w:tc>
        <w:tc>
          <w:tcPr>
            <w:tcW w:w="3949" w:type="dxa"/>
            <w:shd w:val="clear" w:color="auto" w:fill="F2F2F2" w:themeFill="background1" w:themeFillShade="F2"/>
          </w:tcPr>
          <w:p w:rsidR="00821379" w:rsidRPr="009F31F8" w:rsidRDefault="00821379" w:rsidP="00444E7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实体名</w:t>
            </w:r>
          </w:p>
        </w:tc>
        <w:tc>
          <w:tcPr>
            <w:tcW w:w="2285" w:type="dxa"/>
            <w:shd w:val="clear" w:color="auto" w:fill="F2F2F2" w:themeFill="background1" w:themeFillShade="F2"/>
          </w:tcPr>
          <w:p w:rsidR="00821379" w:rsidRPr="009F31F8" w:rsidRDefault="00821379" w:rsidP="00444E7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C5066F" w:rsidTr="00C5066F">
        <w:trPr>
          <w:trHeight w:val="509"/>
        </w:trPr>
        <w:tc>
          <w:tcPr>
            <w:tcW w:w="9090" w:type="dxa"/>
            <w:gridSpan w:val="3"/>
            <w:vAlign w:val="center"/>
          </w:tcPr>
          <w:p w:rsidR="00C5066F" w:rsidRDefault="00C5066F" w:rsidP="00444E73">
            <w:r w:rsidRPr="00C5066F">
              <w:rPr>
                <w:rFonts w:hint="eastAsia"/>
              </w:rPr>
              <w:t>任务执行的插件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CreateExecutionPlugin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前置插件接口</w:t>
            </w:r>
          </w:p>
        </w:tc>
        <w:tc>
          <w:tcPr>
            <w:tcW w:w="2285" w:type="dxa"/>
            <w:noWrap/>
            <w:hideMark/>
          </w:tcPr>
          <w:p w:rsidR="00C5066F" w:rsidRPr="00C5066F" w:rsidRDefault="006054C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创建时调用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FinishExecutionPlugin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后置插件接口</w:t>
            </w:r>
          </w:p>
        </w:tc>
        <w:tc>
          <w:tcPr>
            <w:tcW w:w="2285" w:type="dxa"/>
            <w:noWrap/>
            <w:hideMark/>
          </w:tcPr>
          <w:p w:rsidR="00C5066F" w:rsidRDefault="006054CF" w:rsidP="00C5066F"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完成时调用</w:t>
            </w:r>
          </w:p>
        </w:tc>
      </w:tr>
      <w:tr w:rsidR="00C5066F" w:rsidRPr="00C5066F" w:rsidTr="00444E73">
        <w:trPr>
          <w:trHeight w:val="270"/>
        </w:trPr>
        <w:tc>
          <w:tcPr>
            <w:tcW w:w="9090" w:type="dxa"/>
            <w:gridSpan w:val="3"/>
            <w:noWrap/>
            <w:hideMark/>
          </w:tcPr>
          <w:p w:rsidR="00C5066F" w:rsidRDefault="00C5066F" w:rsidP="00C5066F"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附加执行插件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TaskAssign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人员分配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TaskVariable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变量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TaskNotify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通知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ExternalCall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外部调用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NodeRule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节点规则跳转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BpmFormHandler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表单的处理插件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444E73">
        <w:trPr>
          <w:trHeight w:val="270"/>
        </w:trPr>
        <w:tc>
          <w:tcPr>
            <w:tcW w:w="9090" w:type="dxa"/>
            <w:gridSpan w:val="3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命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处理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AbstractTaskAction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抽象的任务处理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Recover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追回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Agent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的代理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CopyCmd 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复制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Turn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转办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Communicate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沟通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DynamiceAdd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动态加签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Urge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催办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Finish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命令完成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askJump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自由跳转命令类</w:t>
            </w:r>
          </w:p>
        </w:tc>
        <w:tc>
          <w:tcPr>
            <w:tcW w:w="2285" w:type="dxa"/>
            <w:noWrap/>
            <w:hideMark/>
          </w:tcPr>
          <w:p w:rsidR="00C5066F" w:rsidRDefault="00C5066F" w:rsidP="00C5066F"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  <w:tr w:rsidR="00C5066F" w:rsidRPr="00C5066F" w:rsidTr="00C5066F">
        <w:trPr>
          <w:trHeight w:val="270"/>
        </w:trPr>
        <w:tc>
          <w:tcPr>
            <w:tcW w:w="2856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TaskSplitCmd </w:t>
            </w:r>
          </w:p>
        </w:tc>
        <w:tc>
          <w:tcPr>
            <w:tcW w:w="3949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506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分发命令类</w:t>
            </w:r>
          </w:p>
        </w:tc>
        <w:tc>
          <w:tcPr>
            <w:tcW w:w="2285" w:type="dxa"/>
            <w:noWrap/>
            <w:hideMark/>
          </w:tcPr>
          <w:p w:rsidR="00C5066F" w:rsidRPr="00C5066F" w:rsidRDefault="00C5066F" w:rsidP="00C506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33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略</w:t>
            </w:r>
          </w:p>
        </w:tc>
      </w:tr>
    </w:tbl>
    <w:p w:rsidR="00821379" w:rsidRPr="00D871C7" w:rsidRDefault="00821379" w:rsidP="00D871C7">
      <w:pPr>
        <w:ind w:left="420"/>
      </w:pPr>
    </w:p>
    <w:p w:rsidR="001F6B29" w:rsidRDefault="001F6B29" w:rsidP="001F6B29">
      <w:pPr>
        <w:pStyle w:val="3"/>
        <w:numPr>
          <w:ilvl w:val="2"/>
          <w:numId w:val="6"/>
        </w:numPr>
      </w:pPr>
      <w:r>
        <w:rPr>
          <w:rFonts w:hint="eastAsia"/>
        </w:rPr>
        <w:t>模</w:t>
      </w:r>
      <w:r>
        <w:t>型物理表设计</w:t>
      </w:r>
    </w:p>
    <w:p w:rsidR="007B263A" w:rsidRPr="007B263A" w:rsidRDefault="00664FC7" w:rsidP="007B263A">
      <w:r>
        <w:rPr>
          <w:rFonts w:hint="eastAsia"/>
          <w:noProof/>
        </w:rPr>
        <w:drawing>
          <wp:inline distT="0" distB="0" distL="0" distR="0">
            <wp:extent cx="5274310" cy="657098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流程任务.jp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7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B29" w:rsidRDefault="001A4D5E" w:rsidP="001F6B29">
      <w:pPr>
        <w:pStyle w:val="3"/>
        <w:numPr>
          <w:ilvl w:val="2"/>
          <w:numId w:val="6"/>
        </w:numPr>
      </w:pPr>
      <w:r>
        <w:rPr>
          <w:rFonts w:hint="eastAsia"/>
        </w:rPr>
        <w:t>任务</w:t>
      </w:r>
      <w:r w:rsidR="001F6B29">
        <w:rPr>
          <w:rFonts w:hint="eastAsia"/>
        </w:rPr>
        <w:t>接口设计</w:t>
      </w:r>
    </w:p>
    <w:p w:rsidR="00426214" w:rsidRDefault="00426214" w:rsidP="00426214"/>
    <w:p w:rsidR="00426214" w:rsidRDefault="00426214" w:rsidP="00426214">
      <w:pPr>
        <w:ind w:left="840"/>
      </w:pPr>
      <w:r>
        <w:rPr>
          <w:rFonts w:hint="eastAsia"/>
        </w:rPr>
        <w:lastRenderedPageBreak/>
        <w:t>流</w:t>
      </w:r>
      <w:r>
        <w:t>程任务的</w:t>
      </w:r>
      <w:r>
        <w:rPr>
          <w:rFonts w:hint="eastAsia"/>
        </w:rPr>
        <w:t>接口</w:t>
      </w:r>
      <w:r>
        <w:t>定义于</w:t>
      </w:r>
      <w:r>
        <w:rPr>
          <w:rFonts w:hint="eastAsia"/>
        </w:rPr>
        <w:t>x5-bpmx-api</w:t>
      </w:r>
      <w:r>
        <w:rPr>
          <w:rFonts w:hint="eastAsia"/>
        </w:rPr>
        <w:t>模</w:t>
      </w:r>
      <w:r>
        <w:t>块下的</w:t>
      </w:r>
      <w:r>
        <w:rPr>
          <w:rFonts w:hint="eastAsia"/>
        </w:rPr>
        <w:t>TaskService</w:t>
      </w:r>
      <w:r>
        <w:rPr>
          <w:rFonts w:hint="eastAsia"/>
        </w:rPr>
        <w:t>接口</w:t>
      </w:r>
      <w:r>
        <w:t>中，</w:t>
      </w:r>
      <w:r w:rsidR="00775ABE">
        <w:rPr>
          <w:rFonts w:hint="eastAsia"/>
        </w:rPr>
        <w:t>包括</w:t>
      </w:r>
      <w:r w:rsidR="00775ABE">
        <w:t>以下方法的定义</w:t>
      </w:r>
      <w:r>
        <w:rPr>
          <w:rFonts w:hint="eastAsia"/>
        </w:rPr>
        <w:t>：</w:t>
      </w:r>
    </w:p>
    <w:p w:rsidR="00426214" w:rsidRPr="00426214" w:rsidRDefault="00426214" w:rsidP="00426214">
      <w:pPr>
        <w:ind w:left="840"/>
      </w:pPr>
    </w:p>
    <w:tbl>
      <w:tblPr>
        <w:tblStyle w:val="a3"/>
        <w:tblW w:w="9357" w:type="dxa"/>
        <w:tblInd w:w="-431" w:type="dxa"/>
        <w:tblLook w:val="04A0" w:firstRow="1" w:lastRow="0" w:firstColumn="1" w:lastColumn="0" w:noHBand="0" w:noVBand="1"/>
      </w:tblPr>
      <w:tblGrid>
        <w:gridCol w:w="6380"/>
        <w:gridCol w:w="2977"/>
      </w:tblGrid>
      <w:tr w:rsidR="00AA76B8" w:rsidTr="00444E73">
        <w:tc>
          <w:tcPr>
            <w:tcW w:w="6380" w:type="dxa"/>
            <w:shd w:val="clear" w:color="auto" w:fill="F2F2F2" w:themeFill="background1" w:themeFillShade="F2"/>
          </w:tcPr>
          <w:p w:rsidR="00AA76B8" w:rsidRPr="009F31F8" w:rsidRDefault="00AA76B8" w:rsidP="00444E7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接口</w:t>
            </w:r>
            <w:r w:rsidRPr="009F31F8">
              <w:rPr>
                <w:b/>
              </w:rPr>
              <w:t>定义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:rsidR="00AA76B8" w:rsidRPr="009F31F8" w:rsidRDefault="00AA76B8" w:rsidP="00444E7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TasksByUserId(String userId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按用户</w:t>
            </w:r>
            <w:r w:rsidRPr="00287B27">
              <w:rPr>
                <w:rFonts w:hint="eastAsia"/>
              </w:rPr>
              <w:t>ID</w:t>
            </w:r>
            <w:r w:rsidRPr="00287B27">
              <w:rPr>
                <w:rFonts w:hint="eastAsia"/>
              </w:rPr>
              <w:t>获取所有的待办任务列表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TasksByUserId(String userId,Page page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按用户</w:t>
            </w:r>
            <w:r w:rsidRPr="00287B27">
              <w:rPr>
                <w:rFonts w:hint="eastAsia"/>
              </w:rPr>
              <w:t>ID</w:t>
            </w:r>
            <w:r w:rsidRPr="00287B27">
              <w:rPr>
                <w:rFonts w:hint="eastAsia"/>
              </w:rPr>
              <w:t>获取所有的待办任务列表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TasksByUserId(String userId,QueryFilter filter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按用户</w:t>
            </w:r>
            <w:r w:rsidRPr="00287B27">
              <w:rPr>
                <w:rFonts w:hint="eastAsia"/>
              </w:rPr>
              <w:t>ID</w:t>
            </w:r>
            <w:r w:rsidRPr="00287B27">
              <w:rPr>
                <w:rFonts w:hint="eastAsia"/>
              </w:rPr>
              <w:t>获取所有的待办任务列表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AllTasks(QueryFilter filter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查找所有的任务列表并进行分页过滤查询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AgentTasksByUserId(String userId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获取别人代理给某一用户的任务列表</w:t>
            </w:r>
          </w:p>
        </w:tc>
      </w:tr>
      <w:tr w:rsidR="00AA76B8" w:rsidTr="00444E73">
        <w:tc>
          <w:tcPr>
            <w:tcW w:w="6380" w:type="dxa"/>
          </w:tcPr>
          <w:p w:rsidR="00AA76B8" w:rsidRDefault="00287B27" w:rsidP="00444E73">
            <w:r w:rsidRPr="00287B27">
              <w:t>List&lt;BpmTask&gt; getAgentTasksByUserId(String userId,Page page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获取别人代理给我的任务列表</w:t>
            </w:r>
          </w:p>
        </w:tc>
      </w:tr>
      <w:tr w:rsidR="00AA76B8" w:rsidTr="00AA76B8">
        <w:trPr>
          <w:trHeight w:val="389"/>
        </w:trPr>
        <w:tc>
          <w:tcPr>
            <w:tcW w:w="6380" w:type="dxa"/>
          </w:tcPr>
          <w:p w:rsidR="00AA76B8" w:rsidRDefault="00287B27" w:rsidP="00444E73">
            <w:r w:rsidRPr="00287B27">
              <w:t>List&lt;BpmTask&gt; getAgentTasksByUserId(String userId,QueryFilter queryFilter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获取别人代理给某用户的任务列表</w:t>
            </w:r>
          </w:p>
        </w:tc>
      </w:tr>
      <w:tr w:rsidR="00AA76B8" w:rsidTr="00444E73">
        <w:trPr>
          <w:trHeight w:val="156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List&lt;BpmTask&gt; getAgentedToTasksByUserId(String userI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获取某一用户代理给别人的任务列表</w:t>
            </w:r>
          </w:p>
        </w:tc>
      </w:tr>
      <w:tr w:rsidR="00AA76B8" w:rsidTr="00444E73">
        <w:trPr>
          <w:trHeight w:val="139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public List&lt;BpmTask&gt; getAgentedToTasksByUserId(String userId,Page page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获取某一用户代理给别人的任务列表</w:t>
            </w:r>
          </w:p>
        </w:tc>
      </w:tr>
      <w:tr w:rsidR="00AA76B8" w:rsidTr="00444E73">
        <w:trPr>
          <w:trHeight w:val="187"/>
        </w:trPr>
        <w:tc>
          <w:tcPr>
            <w:tcW w:w="6380" w:type="dxa"/>
          </w:tcPr>
          <w:p w:rsidR="00AA76B8" w:rsidRPr="00B84BD2" w:rsidRDefault="00287B27" w:rsidP="00444E73">
            <w:r w:rsidRPr="00287B27">
              <w:lastRenderedPageBreak/>
              <w:t>List&lt;BpmTask&gt; getAgentedToTasksByUserId(String userId,QueryFilter queryFilter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获取某一用户代理给别人的任务列表</w:t>
            </w:r>
          </w:p>
        </w:tc>
      </w:tr>
      <w:tr w:rsidR="00AA76B8" w:rsidTr="00444E73">
        <w:trPr>
          <w:trHeight w:val="172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cancelAgentedTo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取消任务代理</w:t>
            </w:r>
          </w:p>
        </w:tc>
      </w:tr>
      <w:tr w:rsidR="00AA76B8" w:rsidTr="00444E73">
        <w:trPr>
          <w:trHeight w:val="203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finish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完成任务</w:t>
            </w:r>
          </w:p>
        </w:tc>
      </w:tr>
      <w:tr w:rsidR="00AA76B8" w:rsidTr="00444E73">
        <w:trPr>
          <w:trHeight w:val="141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back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任务回退</w:t>
            </w:r>
          </w:p>
        </w:tc>
      </w:tr>
      <w:tr w:rsidR="00AA76B8" w:rsidTr="00444E73">
        <w:trPr>
          <w:trHeight w:val="172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comment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评论任务</w:t>
            </w:r>
          </w:p>
        </w:tc>
      </w:tr>
      <w:tr w:rsidR="00AA76B8" w:rsidTr="00444E73">
        <w:trPr>
          <w:trHeight w:val="108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end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结束任务</w:t>
            </w:r>
          </w:p>
        </w:tc>
      </w:tr>
      <w:tr w:rsidR="00AA76B8" w:rsidTr="00444E73">
        <w:trPr>
          <w:trHeight w:val="124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oolean communicateTask(TaskFinish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任务沟通</w:t>
            </w:r>
          </w:p>
        </w:tc>
      </w:tr>
      <w:tr w:rsidR="00AA76B8" w:rsidTr="00444E73">
        <w:trPr>
          <w:trHeight w:val="156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pmTask copyTask(String taskI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从一任务中复制另一任务</w:t>
            </w:r>
          </w:p>
        </w:tc>
      </w:tr>
      <w:tr w:rsidR="00AA76B8" w:rsidTr="00444E73">
        <w:trPr>
          <w:trHeight w:val="438"/>
        </w:trPr>
        <w:tc>
          <w:tcPr>
            <w:tcW w:w="6380" w:type="dxa"/>
          </w:tcPr>
          <w:p w:rsidR="00AA76B8" w:rsidRPr="00B84BD2" w:rsidRDefault="00287B27" w:rsidP="00444E73">
            <w:r w:rsidRPr="00287B27">
              <w:t>BpmTask copyToUsers(TaskCopyCmd taskCmd)</w:t>
            </w:r>
          </w:p>
        </w:tc>
        <w:tc>
          <w:tcPr>
            <w:tcW w:w="2977" w:type="dxa"/>
          </w:tcPr>
          <w:p w:rsidR="00AA76B8" w:rsidRPr="00B84BD2" w:rsidRDefault="00287B27" w:rsidP="00444E73">
            <w:r w:rsidRPr="00287B27">
              <w:rPr>
                <w:rFonts w:hint="eastAsia"/>
              </w:rPr>
              <w:t>任务抄送多个用户或用户组</w:t>
            </w:r>
          </w:p>
        </w:tc>
      </w:tr>
      <w:tr w:rsidR="00AA76B8" w:rsidTr="00444E73">
        <w:trPr>
          <w:trHeight w:val="125"/>
        </w:trPr>
        <w:tc>
          <w:tcPr>
            <w:tcW w:w="6380" w:type="dxa"/>
          </w:tcPr>
          <w:p w:rsidR="00AA76B8" w:rsidRPr="00724E6E" w:rsidRDefault="00287B27" w:rsidP="00444E73">
            <w:r w:rsidRPr="00287B27">
              <w:t>List&lt;BpmTask&gt; getTaksOfCopyToByUserId(String userId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获取抄送给某用户的任务</w:t>
            </w:r>
          </w:p>
        </w:tc>
      </w:tr>
      <w:tr w:rsidR="00AA76B8" w:rsidTr="00444E73">
        <w:trPr>
          <w:trHeight w:val="108"/>
        </w:trPr>
        <w:tc>
          <w:tcPr>
            <w:tcW w:w="6380" w:type="dxa"/>
          </w:tcPr>
          <w:p w:rsidR="00AA76B8" w:rsidRPr="00724E6E" w:rsidRDefault="00287B27" w:rsidP="00444E73">
            <w:r w:rsidRPr="00287B27">
              <w:t>List&lt;BpmTask&gt; getTaksOfCopyToByUserId(String userId,Page page)</w:t>
            </w:r>
          </w:p>
        </w:tc>
        <w:tc>
          <w:tcPr>
            <w:tcW w:w="2977" w:type="dxa"/>
          </w:tcPr>
          <w:p w:rsidR="00AA76B8" w:rsidRPr="00287B27" w:rsidRDefault="00287B27" w:rsidP="00444E73">
            <w:r w:rsidRPr="00287B27">
              <w:rPr>
                <w:rFonts w:hint="eastAsia"/>
              </w:rPr>
              <w:t>获取抄送给某用户的任务</w:t>
            </w:r>
          </w:p>
        </w:tc>
      </w:tr>
      <w:tr w:rsidR="00AA76B8" w:rsidTr="00444E73">
        <w:trPr>
          <w:trHeight w:val="124"/>
        </w:trPr>
        <w:tc>
          <w:tcPr>
            <w:tcW w:w="6380" w:type="dxa"/>
          </w:tcPr>
          <w:p w:rsidR="00AA76B8" w:rsidRPr="00724E6E" w:rsidRDefault="00287B27" w:rsidP="00444E73">
            <w:r w:rsidRPr="00287B27">
              <w:t>List&lt;BpmTask&gt; getTaksOfCopyToByUserId(String userId,QueryFilter filter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获取抄送给某用户的任务</w:t>
            </w:r>
          </w:p>
        </w:tc>
      </w:tr>
      <w:tr w:rsidR="00AA76B8" w:rsidTr="00444E73">
        <w:trPr>
          <w:trHeight w:val="139"/>
        </w:trPr>
        <w:tc>
          <w:tcPr>
            <w:tcW w:w="6380" w:type="dxa"/>
          </w:tcPr>
          <w:p w:rsidR="00AA76B8" w:rsidRPr="00724E6E" w:rsidRDefault="00287B27" w:rsidP="00444E73">
            <w:r w:rsidRPr="00287B27">
              <w:t>List&lt;BpmTask&gt; splitTask(TaskSplitCmd taskSplitCmd)</w:t>
            </w:r>
          </w:p>
        </w:tc>
        <w:tc>
          <w:tcPr>
            <w:tcW w:w="2977" w:type="dxa"/>
          </w:tcPr>
          <w:p w:rsidR="00AA76B8" w:rsidRDefault="00287B27" w:rsidP="00444E73">
            <w:r w:rsidRPr="00287B27">
              <w:rPr>
                <w:rFonts w:hint="eastAsia"/>
              </w:rPr>
              <w:t>任务分发处理</w:t>
            </w:r>
          </w:p>
        </w:tc>
      </w:tr>
      <w:tr w:rsidR="00AA76B8" w:rsidTr="00AA76B8">
        <w:trPr>
          <w:trHeight w:val="403"/>
        </w:trPr>
        <w:tc>
          <w:tcPr>
            <w:tcW w:w="6380" w:type="dxa"/>
          </w:tcPr>
          <w:p w:rsidR="00AA76B8" w:rsidRPr="00724E6E" w:rsidRDefault="00EA1613" w:rsidP="00444E73">
            <w:r w:rsidRPr="00EA1613">
              <w:t>void urgeTask(TaskUrgeCmd taskUrgeCmd)</w:t>
            </w:r>
          </w:p>
        </w:tc>
        <w:tc>
          <w:tcPr>
            <w:tcW w:w="2977" w:type="dxa"/>
          </w:tcPr>
          <w:p w:rsidR="00AA76B8" w:rsidRDefault="00EA1613" w:rsidP="00444E73">
            <w:r w:rsidRPr="00EA1613">
              <w:rPr>
                <w:rFonts w:hint="eastAsia"/>
              </w:rPr>
              <w:t>任务催办</w:t>
            </w:r>
          </w:p>
        </w:tc>
      </w:tr>
      <w:tr w:rsidR="00AA76B8" w:rsidTr="00444E73">
        <w:trPr>
          <w:trHeight w:val="141"/>
        </w:trPr>
        <w:tc>
          <w:tcPr>
            <w:tcW w:w="6380" w:type="dxa"/>
          </w:tcPr>
          <w:p w:rsidR="00AA76B8" w:rsidRPr="00C6573C" w:rsidRDefault="00EA1613" w:rsidP="00444E73">
            <w:r w:rsidRPr="00EA1613">
              <w:t>void lockTask(TaskFinishCmd taskCmd)</w:t>
            </w:r>
          </w:p>
        </w:tc>
        <w:tc>
          <w:tcPr>
            <w:tcW w:w="2977" w:type="dxa"/>
          </w:tcPr>
          <w:p w:rsidR="00AA76B8" w:rsidRPr="00C6573C" w:rsidRDefault="00EA1613" w:rsidP="00EA1613">
            <w:r>
              <w:rPr>
                <w:rFonts w:hint="eastAsia"/>
              </w:rPr>
              <w:t>锁定任务为某人执行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当一任务有多个候选执行人时，可锁定该任务的执行人及所属人为某个用户</w:t>
            </w:r>
          </w:p>
        </w:tc>
      </w:tr>
      <w:tr w:rsidR="00AA76B8" w:rsidTr="00444E73">
        <w:trPr>
          <w:trHeight w:val="187"/>
        </w:trPr>
        <w:tc>
          <w:tcPr>
            <w:tcW w:w="6380" w:type="dxa"/>
          </w:tcPr>
          <w:p w:rsidR="00AA76B8" w:rsidRPr="00C6573C" w:rsidRDefault="00430B1E" w:rsidP="00444E73">
            <w:r w:rsidRPr="00430B1E">
              <w:t>void unloackTask(TaskFinishCmd task)</w:t>
            </w:r>
          </w:p>
        </w:tc>
        <w:tc>
          <w:tcPr>
            <w:tcW w:w="2977" w:type="dxa"/>
          </w:tcPr>
          <w:p w:rsidR="00AA76B8" w:rsidRPr="00C6573C" w:rsidRDefault="00430B1E" w:rsidP="00430B1E">
            <w:r>
              <w:rPr>
                <w:rFonts w:hint="eastAsia"/>
              </w:rPr>
              <w:t>解锁任务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当一任务有多个候选执行人时，并且该用户</w:t>
            </w:r>
            <w:r>
              <w:rPr>
                <w:rFonts w:hint="eastAsia"/>
              </w:rPr>
              <w:lastRenderedPageBreak/>
              <w:t>锁定了执行人，可通过解锁该任务，允许其他候选人锁定执行</w:t>
            </w:r>
          </w:p>
        </w:tc>
      </w:tr>
      <w:tr w:rsidR="00AA76B8" w:rsidTr="00444E73">
        <w:trPr>
          <w:trHeight w:val="156"/>
        </w:trPr>
        <w:tc>
          <w:tcPr>
            <w:tcW w:w="6380" w:type="dxa"/>
          </w:tcPr>
          <w:p w:rsidR="00AA76B8" w:rsidRPr="00C6573C" w:rsidRDefault="00F34D33" w:rsidP="00444E73">
            <w:r w:rsidRPr="00F34D33">
              <w:lastRenderedPageBreak/>
              <w:t>List&lt;BpmTask&gt; addSignTask(TaskFinishCmd cmd)</w:t>
            </w:r>
          </w:p>
        </w:tc>
        <w:tc>
          <w:tcPr>
            <w:tcW w:w="2977" w:type="dxa"/>
          </w:tcPr>
          <w:p w:rsidR="00AA76B8" w:rsidRPr="00C6573C" w:rsidRDefault="00F34D33" w:rsidP="00444E73">
            <w:r w:rsidRPr="00F34D33">
              <w:rPr>
                <w:rFonts w:hint="eastAsia"/>
              </w:rPr>
              <w:t>对某一任务进行加签，生成多个加签任务</w:t>
            </w:r>
          </w:p>
        </w:tc>
      </w:tr>
      <w:tr w:rsidR="00AA76B8" w:rsidTr="00444E73">
        <w:trPr>
          <w:trHeight w:val="187"/>
        </w:trPr>
        <w:tc>
          <w:tcPr>
            <w:tcW w:w="6380" w:type="dxa"/>
          </w:tcPr>
          <w:p w:rsidR="00AA76B8" w:rsidRPr="00C6573C" w:rsidRDefault="00F34D33" w:rsidP="00444E73">
            <w:r w:rsidRPr="00F34D33">
              <w:t>void agentTask(TaskAgentCmd taskAgentCmd)</w:t>
            </w:r>
          </w:p>
        </w:tc>
        <w:tc>
          <w:tcPr>
            <w:tcW w:w="2977" w:type="dxa"/>
          </w:tcPr>
          <w:p w:rsidR="00AA76B8" w:rsidRPr="00C6573C" w:rsidRDefault="00F34D33" w:rsidP="00444E73">
            <w:r w:rsidRPr="00F34D33">
              <w:rPr>
                <w:rFonts w:hint="eastAsia"/>
              </w:rPr>
              <w:t>代理任务给单个用户或多个用户或用户组</w:t>
            </w:r>
          </w:p>
        </w:tc>
      </w:tr>
      <w:tr w:rsidR="00AA76B8" w:rsidTr="00D01D17">
        <w:trPr>
          <w:trHeight w:val="344"/>
        </w:trPr>
        <w:tc>
          <w:tcPr>
            <w:tcW w:w="6380" w:type="dxa"/>
          </w:tcPr>
          <w:p w:rsidR="00AA76B8" w:rsidRPr="00C6573C" w:rsidRDefault="00F34D33" w:rsidP="00444E73">
            <w:r w:rsidRPr="00F34D33">
              <w:t>cancelAgentTask(TaskAgentCmd taskAgentCmd)</w:t>
            </w:r>
          </w:p>
        </w:tc>
        <w:tc>
          <w:tcPr>
            <w:tcW w:w="2977" w:type="dxa"/>
          </w:tcPr>
          <w:p w:rsidR="00AA76B8" w:rsidRPr="00C6573C" w:rsidRDefault="00F34D33" w:rsidP="00444E73">
            <w:r w:rsidRPr="00F34D33">
              <w:rPr>
                <w:rFonts w:hint="eastAsia"/>
              </w:rPr>
              <w:t>取消单个代理任务</w:t>
            </w:r>
          </w:p>
        </w:tc>
      </w:tr>
      <w:tr w:rsidR="00D01D17" w:rsidTr="00D01D17">
        <w:trPr>
          <w:trHeight w:val="187"/>
        </w:trPr>
        <w:tc>
          <w:tcPr>
            <w:tcW w:w="6380" w:type="dxa"/>
          </w:tcPr>
          <w:p w:rsidR="00D01D17" w:rsidRPr="00F34D33" w:rsidRDefault="00D01D17" w:rsidP="00444E73">
            <w:r w:rsidRPr="00D01D17">
              <w:t>void turnTask(TaskTurnCmd taskTurnCmd)</w:t>
            </w:r>
          </w:p>
        </w:tc>
        <w:tc>
          <w:tcPr>
            <w:tcW w:w="2977" w:type="dxa"/>
          </w:tcPr>
          <w:p w:rsidR="00D01D17" w:rsidRPr="00F34D33" w:rsidRDefault="00D01D17" w:rsidP="00444E73">
            <w:r w:rsidRPr="00D01D17">
              <w:rPr>
                <w:rFonts w:hint="eastAsia"/>
              </w:rPr>
              <w:t>任务转办</w:t>
            </w:r>
          </w:p>
        </w:tc>
      </w:tr>
      <w:tr w:rsidR="00D01D17" w:rsidTr="00D01D17">
        <w:trPr>
          <w:trHeight w:val="124"/>
        </w:trPr>
        <w:tc>
          <w:tcPr>
            <w:tcW w:w="6380" w:type="dxa"/>
          </w:tcPr>
          <w:p w:rsidR="00D01D17" w:rsidRPr="00F34D33" w:rsidRDefault="00D01D17" w:rsidP="00444E73">
            <w:r w:rsidRPr="00D01D17">
              <w:t>void recoverTask(TaskRecoverCmd taskRecoverCmd)</w:t>
            </w:r>
          </w:p>
        </w:tc>
        <w:tc>
          <w:tcPr>
            <w:tcW w:w="2977" w:type="dxa"/>
          </w:tcPr>
          <w:p w:rsidR="00D01D17" w:rsidRPr="00F34D33" w:rsidRDefault="00D01D17" w:rsidP="00444E73">
            <w:r w:rsidRPr="00D01D17">
              <w:rPr>
                <w:rFonts w:hint="eastAsia"/>
              </w:rPr>
              <w:t>任务追回</w:t>
            </w:r>
          </w:p>
        </w:tc>
      </w:tr>
      <w:tr w:rsidR="00D01D17" w:rsidTr="00D01D17">
        <w:trPr>
          <w:trHeight w:val="156"/>
        </w:trPr>
        <w:tc>
          <w:tcPr>
            <w:tcW w:w="6380" w:type="dxa"/>
          </w:tcPr>
          <w:p w:rsidR="00D01D17" w:rsidRPr="00F34D33" w:rsidRDefault="00D01D17" w:rsidP="00444E73">
            <w:r w:rsidRPr="00D01D17">
              <w:t>public List&lt;User&gt; getTaskUsers(String taskId);</w:t>
            </w:r>
          </w:p>
        </w:tc>
        <w:tc>
          <w:tcPr>
            <w:tcW w:w="2977" w:type="dxa"/>
          </w:tcPr>
          <w:p w:rsidR="00D01D17" w:rsidRPr="00F34D33" w:rsidRDefault="00D01D17" w:rsidP="00444E73">
            <w:r w:rsidRPr="00D01D17">
              <w:rPr>
                <w:rFonts w:hint="eastAsia"/>
              </w:rPr>
              <w:t>获取当前任务的执行人</w:t>
            </w:r>
          </w:p>
        </w:tc>
      </w:tr>
    </w:tbl>
    <w:p w:rsidR="00592EF9" w:rsidRPr="00AA76B8" w:rsidRDefault="00592EF9" w:rsidP="00592EF9"/>
    <w:p w:rsidR="00592EF9" w:rsidRPr="00592EF9" w:rsidRDefault="00592EF9" w:rsidP="00592EF9"/>
    <w:p w:rsidR="00735C0F" w:rsidRDefault="0098672C" w:rsidP="00735C0F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任务</w:t>
      </w:r>
      <w:r>
        <w:rPr>
          <w:rFonts w:hint="eastAsia"/>
        </w:rPr>
        <w:t>（待办</w:t>
      </w:r>
      <w:r>
        <w:t>事项）</w:t>
      </w:r>
      <w:r>
        <w:rPr>
          <w:rFonts w:hint="eastAsia"/>
        </w:rPr>
        <w:t>的产生</w:t>
      </w:r>
      <w:r w:rsidR="00A95F5F">
        <w:rPr>
          <w:rFonts w:hint="eastAsia"/>
        </w:rPr>
        <w:t>与</w:t>
      </w:r>
      <w:r w:rsidR="00A95F5F">
        <w:t>完成</w:t>
      </w:r>
      <w:r>
        <w:t>策略</w:t>
      </w:r>
      <w:r>
        <w:rPr>
          <w:rFonts w:hint="eastAsia"/>
        </w:rPr>
        <w:t>设计</w:t>
      </w:r>
    </w:p>
    <w:p w:rsidR="00735C0F" w:rsidRDefault="00735C0F" w:rsidP="00735C0F">
      <w:pPr>
        <w:ind w:left="420" w:firstLine="420"/>
      </w:pPr>
      <w:r>
        <w:rPr>
          <w:rFonts w:hint="eastAsia"/>
        </w:rPr>
        <w:t>X5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流程</w:t>
      </w:r>
      <w:r>
        <w:t>任务的产生</w:t>
      </w:r>
      <w:r>
        <w:rPr>
          <w:rFonts w:hint="eastAsia"/>
        </w:rPr>
        <w:t>依赖</w:t>
      </w:r>
      <w:r>
        <w:t>于流程</w:t>
      </w:r>
      <w:r>
        <w:rPr>
          <w:rFonts w:hint="eastAsia"/>
        </w:rPr>
        <w:t>引擎</w:t>
      </w:r>
      <w:r>
        <w:t>（</w:t>
      </w:r>
      <w:r>
        <w:rPr>
          <w:rFonts w:hint="eastAsia"/>
        </w:rPr>
        <w:t>Activiti</w:t>
      </w:r>
      <w:r>
        <w:rPr>
          <w:rFonts w:hint="eastAsia"/>
        </w:rPr>
        <w:t>），这</w:t>
      </w:r>
      <w:r>
        <w:t>需要对</w:t>
      </w:r>
      <w:r>
        <w:t>Actviti</w:t>
      </w:r>
      <w:r>
        <w:t>的任务的产生</w:t>
      </w:r>
      <w:r>
        <w:rPr>
          <w:rFonts w:hint="eastAsia"/>
        </w:rPr>
        <w:t>、</w:t>
      </w:r>
      <w:r>
        <w:t>结束进行监控，</w:t>
      </w:r>
      <w:r>
        <w:rPr>
          <w:rFonts w:hint="eastAsia"/>
        </w:rPr>
        <w:t>以</w:t>
      </w:r>
      <w:r>
        <w:t>达到与</w:t>
      </w:r>
      <w:r>
        <w:t>Activiti</w:t>
      </w:r>
      <w:r>
        <w:t>的任务进行同步产生与销</w:t>
      </w:r>
      <w:r>
        <w:rPr>
          <w:rFonts w:hint="eastAsia"/>
        </w:rPr>
        <w:t>毁</w:t>
      </w:r>
      <w:r>
        <w:t>的处理。目前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t>流程</w:t>
      </w:r>
      <w:r>
        <w:rPr>
          <w:rFonts w:hint="eastAsia"/>
        </w:rPr>
        <w:t>定</w:t>
      </w:r>
      <w:r>
        <w:t>义中加上我们的扩展的</w:t>
      </w:r>
      <w:r>
        <w:rPr>
          <w:rFonts w:hint="eastAsia"/>
        </w:rPr>
        <w:t>TaskListener</w:t>
      </w:r>
      <w:r>
        <w:rPr>
          <w:rFonts w:hint="eastAsia"/>
        </w:rPr>
        <w:t>，</w:t>
      </w:r>
      <w:r>
        <w:t>如下所示：</w:t>
      </w:r>
    </w:p>
    <w:bookmarkStart w:id="4" w:name="_MON_1448602612"/>
    <w:bookmarkEnd w:id="4"/>
    <w:p w:rsidR="00735C0F" w:rsidRDefault="000959B0" w:rsidP="000959B0">
      <w:pPr>
        <w:ind w:firstLine="420"/>
      </w:pPr>
      <w:r>
        <w:object w:dxaOrig="8306" w:dyaOrig="2496">
          <v:shape id="_x0000_i1046" type="#_x0000_t75" style="width:415.8pt;height:124.55pt" o:ole="">
            <v:imagedata r:id="rId60" o:title=""/>
          </v:shape>
          <o:OLEObject Type="Embed" ProgID="Word.Document.8" ShapeID="_x0000_i1046" DrawAspect="Content" ObjectID="_1448864504" r:id="rId61">
            <o:FieldCodes>\s</o:FieldCodes>
          </o:OLEObject>
        </w:object>
      </w:r>
    </w:p>
    <w:p w:rsidR="008C6B50" w:rsidRDefault="008C6B50" w:rsidP="000959B0">
      <w:pPr>
        <w:ind w:firstLine="420"/>
      </w:pPr>
    </w:p>
    <w:p w:rsidR="008C6B50" w:rsidRDefault="008C6B50" w:rsidP="000959B0">
      <w:pPr>
        <w:ind w:firstLine="420"/>
      </w:pPr>
      <w:r>
        <w:rPr>
          <w:rFonts w:hint="eastAsia"/>
        </w:rPr>
        <w:lastRenderedPageBreak/>
        <w:t>在这</w:t>
      </w:r>
      <w:r>
        <w:t>里采用了模板的设计模式，如：</w:t>
      </w:r>
    </w:p>
    <w:p w:rsidR="008C6B50" w:rsidRDefault="007A15D7" w:rsidP="000959B0">
      <w:pPr>
        <w:ind w:firstLine="420"/>
      </w:pPr>
      <w:r>
        <w:rPr>
          <w:noProof/>
        </w:rPr>
        <w:drawing>
          <wp:inline distT="0" distB="0" distL="0" distR="0" wp14:anchorId="6074C469" wp14:editId="5969E8C5">
            <wp:extent cx="5076825" cy="33909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B50" w:rsidRDefault="008C6B50" w:rsidP="000959B0">
      <w:pPr>
        <w:ind w:firstLine="420"/>
      </w:pPr>
    </w:p>
    <w:p w:rsidR="008C6B50" w:rsidRDefault="008C6B50" w:rsidP="000959B0">
      <w:pPr>
        <w:ind w:firstLine="420"/>
      </w:pPr>
      <w:r>
        <w:rPr>
          <w:rFonts w:hint="eastAsia"/>
        </w:rPr>
        <w:t>其</w:t>
      </w:r>
      <w:r>
        <w:t>中</w:t>
      </w:r>
      <w:r>
        <w:rPr>
          <w:rFonts w:hint="eastAsia"/>
        </w:rPr>
        <w:t>基</w:t>
      </w:r>
      <w:r>
        <w:t>类</w:t>
      </w:r>
      <w:r>
        <w:rPr>
          <w:rFonts w:hint="eastAsia"/>
        </w:rPr>
        <w:t>BaseTaskListener</w:t>
      </w:r>
      <w:r>
        <w:rPr>
          <w:rFonts w:hint="eastAsia"/>
        </w:rPr>
        <w:t>提供</w:t>
      </w:r>
      <w:r>
        <w:t>了一些基础的处理，如脚本的</w:t>
      </w:r>
      <w:r>
        <w:rPr>
          <w:rFonts w:hint="eastAsia"/>
        </w:rPr>
        <w:t>运</w:t>
      </w:r>
      <w:r>
        <w:t>行环境的准备，流程变</w:t>
      </w:r>
      <w:r>
        <w:rPr>
          <w:rFonts w:hint="eastAsia"/>
        </w:rPr>
        <w:t>量</w:t>
      </w:r>
      <w:r>
        <w:t>的转化处理，</w:t>
      </w:r>
      <w:r>
        <w:t>Spring</w:t>
      </w:r>
      <w:r>
        <w:rPr>
          <w:rFonts w:hint="eastAsia"/>
        </w:rPr>
        <w:t>容器</w:t>
      </w:r>
      <w:r>
        <w:t>的环境准备</w:t>
      </w:r>
      <w:r>
        <w:rPr>
          <w:rFonts w:hint="eastAsia"/>
        </w:rPr>
        <w:t>。</w:t>
      </w:r>
      <w:r>
        <w:t>可</w:t>
      </w:r>
      <w:r>
        <w:rPr>
          <w:rFonts w:hint="eastAsia"/>
        </w:rPr>
        <w:t>以</w:t>
      </w:r>
      <w:r>
        <w:t>在</w:t>
      </w:r>
      <w:r>
        <w:rPr>
          <w:rFonts w:hint="eastAsia"/>
        </w:rPr>
        <w:t>Spring</w:t>
      </w:r>
      <w:r>
        <w:rPr>
          <w:rFonts w:hint="eastAsia"/>
        </w:rPr>
        <w:t>容器</w:t>
      </w:r>
      <w:r>
        <w:t>的配置文件中配置如下：</w:t>
      </w:r>
    </w:p>
    <w:bookmarkStart w:id="5" w:name="_MON_1448604572"/>
    <w:bookmarkEnd w:id="5"/>
    <w:p w:rsidR="008C6B50" w:rsidRDefault="00444E73" w:rsidP="000959B0">
      <w:pPr>
        <w:ind w:firstLine="420"/>
      </w:pPr>
      <w:r>
        <w:object w:dxaOrig="8306" w:dyaOrig="13416">
          <v:shape id="_x0000_i1047" type="#_x0000_t75" style="width:415.15pt;height:670.7pt" o:ole="">
            <v:imagedata r:id="rId63" o:title=""/>
          </v:shape>
          <o:OLEObject Type="Embed" ProgID="Word.Document.8" ShapeID="_x0000_i1047" DrawAspect="Content" ObjectID="_1448864505" r:id="rId64">
            <o:FieldCodes>\s</o:FieldCodes>
          </o:OLEObject>
        </w:object>
      </w:r>
    </w:p>
    <w:p w:rsidR="00A755CE" w:rsidRPr="008C6B50" w:rsidRDefault="00A755CE" w:rsidP="00A755CE">
      <w:pPr>
        <w:ind w:firstLine="420"/>
      </w:pPr>
      <w:r>
        <w:rPr>
          <w:rFonts w:hint="eastAsia"/>
        </w:rPr>
        <w:t>以</w:t>
      </w:r>
      <w:r>
        <w:t>上的任务节点的属性扩展均采用了插件的方式，当我们不需要流程任务的通知</w:t>
      </w:r>
      <w:r>
        <w:rPr>
          <w:rFonts w:hint="eastAsia"/>
        </w:rPr>
        <w:t>功能</w:t>
      </w:r>
      <w:r>
        <w:t>时，可以采用功能屏蔽以上的</w:t>
      </w:r>
      <w:r>
        <w:rPr>
          <w:rFonts w:hint="eastAsia"/>
        </w:rPr>
        <w:t>bpmNotify</w:t>
      </w:r>
      <w:r>
        <w:t>Handler</w:t>
      </w:r>
      <w:r>
        <w:rPr>
          <w:rFonts w:hint="eastAsia"/>
        </w:rPr>
        <w:t>的</w:t>
      </w:r>
      <w:r>
        <w:t>配置即可。同</w:t>
      </w:r>
      <w:r>
        <w:rPr>
          <w:rFonts w:hint="eastAsia"/>
        </w:rPr>
        <w:t>样</w:t>
      </w:r>
      <w:r>
        <w:t>，当我们需要增加新的配置属性时，可以让用户扩展</w:t>
      </w:r>
      <w:r>
        <w:rPr>
          <w:rFonts w:hint="eastAsia"/>
        </w:rPr>
        <w:t>B</w:t>
      </w:r>
      <w:r>
        <w:t>pmExecutionPlugin</w:t>
      </w:r>
      <w:r>
        <w:rPr>
          <w:rFonts w:hint="eastAsia"/>
        </w:rPr>
        <w:t>接口</w:t>
      </w:r>
      <w:r>
        <w:t>，并且配置至上面的</w:t>
      </w:r>
      <w:r>
        <w:rPr>
          <w:rFonts w:hint="eastAsia"/>
        </w:rPr>
        <w:t>executionPlugins</w:t>
      </w:r>
      <w:r>
        <w:rPr>
          <w:rFonts w:hint="eastAsia"/>
        </w:rPr>
        <w:t>或</w:t>
      </w:r>
      <w:r>
        <w:rPr>
          <w:rFonts w:hint="eastAsia"/>
        </w:rPr>
        <w:t>extendPlugins</w:t>
      </w:r>
      <w:r>
        <w:rPr>
          <w:rFonts w:hint="eastAsia"/>
        </w:rPr>
        <w:t>属</w:t>
      </w:r>
      <w:r>
        <w:t>性中的列表去即可。</w:t>
      </w:r>
    </w:p>
    <w:p w:rsidR="00A65597" w:rsidRDefault="00A65597" w:rsidP="00A65597">
      <w:pPr>
        <w:pStyle w:val="3"/>
        <w:numPr>
          <w:ilvl w:val="2"/>
          <w:numId w:val="6"/>
        </w:numPr>
      </w:pPr>
      <w:r>
        <w:rPr>
          <w:rFonts w:hint="eastAsia"/>
        </w:rPr>
        <w:t>任务</w:t>
      </w:r>
      <w:r>
        <w:t>节点的人员</w:t>
      </w:r>
      <w:r w:rsidR="005548C1">
        <w:rPr>
          <w:rFonts w:hint="eastAsia"/>
        </w:rPr>
        <w:t>分配</w:t>
      </w:r>
      <w:r>
        <w:t>插件设计</w:t>
      </w:r>
    </w:p>
    <w:p w:rsidR="00A755CE" w:rsidRDefault="00A97557" w:rsidP="00A97557">
      <w:pPr>
        <w:ind w:firstLine="420"/>
      </w:pPr>
      <w:r>
        <w:rPr>
          <w:rFonts w:hint="eastAsia"/>
        </w:rPr>
        <w:t>流</w:t>
      </w:r>
      <w:r>
        <w:t>程任务产生时，需要确定当前的任务由哪一些参与</w:t>
      </w:r>
      <w:r>
        <w:rPr>
          <w:rFonts w:hint="eastAsia"/>
        </w:rPr>
        <w:t>者</w:t>
      </w:r>
      <w:r>
        <w:t>来执行，而流程任务的参与者</w:t>
      </w:r>
      <w:r>
        <w:rPr>
          <w:rFonts w:hint="eastAsia"/>
        </w:rPr>
        <w:t>即</w:t>
      </w:r>
      <w:r>
        <w:t>跟具体的流程业务有很大关系，</w:t>
      </w:r>
      <w:r>
        <w:rPr>
          <w:rFonts w:hint="eastAsia"/>
        </w:rPr>
        <w:t>其</w:t>
      </w:r>
      <w:r>
        <w:t>需</w:t>
      </w:r>
      <w:r>
        <w:rPr>
          <w:rFonts w:hint="eastAsia"/>
        </w:rPr>
        <w:t>求</w:t>
      </w:r>
      <w:r>
        <w:t>没有固定</w:t>
      </w:r>
      <w:r>
        <w:rPr>
          <w:rFonts w:hint="eastAsia"/>
        </w:rPr>
        <w:t>，我</w:t>
      </w:r>
      <w:r>
        <w:t>们对其进行了抽象，认为</w:t>
      </w:r>
      <w:r>
        <w:rPr>
          <w:rFonts w:hint="eastAsia"/>
        </w:rPr>
        <w:t>任务的</w:t>
      </w:r>
      <w:r w:rsidR="00BD1A01">
        <w:t>参与者</w:t>
      </w:r>
      <w:r w:rsidR="00BD1A01">
        <w:rPr>
          <w:rFonts w:hint="eastAsia"/>
        </w:rPr>
        <w:t>仅</w:t>
      </w:r>
      <w:r w:rsidR="00BD1A01">
        <w:t>有两种</w:t>
      </w:r>
      <w:r w:rsidR="00BD1A01">
        <w:rPr>
          <w:rFonts w:hint="eastAsia"/>
        </w:rPr>
        <w:t>，</w:t>
      </w:r>
      <w:r w:rsidR="00BD1A01">
        <w:t>即</w:t>
      </w:r>
      <w:r>
        <w:t>用户或用户组。</w:t>
      </w:r>
    </w:p>
    <w:p w:rsidR="00A97557" w:rsidRDefault="00A97557" w:rsidP="00A755CE"/>
    <w:p w:rsidR="00AF524C" w:rsidRPr="00BD1A01" w:rsidRDefault="00AF524C" w:rsidP="00AF524C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任务</w:t>
      </w:r>
      <w:r>
        <w:t>的锁定与解锁</w:t>
      </w:r>
    </w:p>
    <w:p w:rsidR="00A97557" w:rsidRDefault="00A97557" w:rsidP="00A755CE">
      <w:r>
        <w:tab/>
      </w:r>
      <w:r>
        <w:rPr>
          <w:rFonts w:hint="eastAsia"/>
        </w:rPr>
        <w:t>当</w:t>
      </w:r>
      <w:r w:rsidR="00BD1A01">
        <w:rPr>
          <w:rFonts w:hint="eastAsia"/>
        </w:rPr>
        <w:t>任务</w:t>
      </w:r>
      <w:r w:rsidR="00BD1A01">
        <w:t>的执行人员为用户组时，任务的成员</w:t>
      </w:r>
      <w:r w:rsidR="00BD1A01">
        <w:rPr>
          <w:rFonts w:hint="eastAsia"/>
        </w:rPr>
        <w:t>则为</w:t>
      </w:r>
      <w:r w:rsidR="00BD1A01">
        <w:t>任务的</w:t>
      </w:r>
      <w:r w:rsidR="00BD1A01">
        <w:rPr>
          <w:rFonts w:hint="eastAsia"/>
        </w:rPr>
        <w:t>候选</w:t>
      </w:r>
      <w:r w:rsidR="00BD1A01">
        <w:t>参与者，</w:t>
      </w:r>
      <w:r w:rsidR="00AF524C">
        <w:rPr>
          <w:rFonts w:hint="eastAsia"/>
        </w:rPr>
        <w:t>用户</w:t>
      </w:r>
      <w:r w:rsidR="00AF524C">
        <w:t>组的</w:t>
      </w:r>
      <w:r w:rsidR="00AF524C">
        <w:rPr>
          <w:rFonts w:hint="eastAsia"/>
        </w:rPr>
        <w:t>任何</w:t>
      </w:r>
      <w:r w:rsidR="00AF524C">
        <w:t>一位成员</w:t>
      </w:r>
      <w:r w:rsidR="00AF524C">
        <w:rPr>
          <w:rFonts w:hint="eastAsia"/>
        </w:rPr>
        <w:t>均</w:t>
      </w:r>
      <w:r w:rsidR="00AF524C">
        <w:t>有权执行任务，</w:t>
      </w:r>
      <w:r w:rsidR="00AF524C">
        <w:rPr>
          <w:rFonts w:hint="eastAsia"/>
        </w:rPr>
        <w:t>为</w:t>
      </w:r>
      <w:r w:rsidR="00AF524C">
        <w:t>了避免多位</w:t>
      </w:r>
      <w:r w:rsidR="00AF524C">
        <w:rPr>
          <w:rFonts w:hint="eastAsia"/>
        </w:rPr>
        <w:t>用户</w:t>
      </w:r>
      <w:r w:rsidR="00AF524C">
        <w:t>同时处理</w:t>
      </w:r>
      <w:r w:rsidR="00AF524C">
        <w:rPr>
          <w:rFonts w:hint="eastAsia"/>
        </w:rPr>
        <w:t>同</w:t>
      </w:r>
      <w:r w:rsidR="00AF524C">
        <w:t>一任务，我们提出任务抢占的模式，即成员中谁先锁定了任务，</w:t>
      </w:r>
      <w:r w:rsidR="00AF524C">
        <w:rPr>
          <w:rFonts w:hint="eastAsia"/>
        </w:rPr>
        <w:t>该</w:t>
      </w:r>
      <w:r w:rsidR="00AF524C">
        <w:t>任务</w:t>
      </w:r>
      <w:r w:rsidR="00AF524C">
        <w:rPr>
          <w:rFonts w:hint="eastAsia"/>
        </w:rPr>
        <w:t>即</w:t>
      </w:r>
      <w:r w:rsidR="00AF524C">
        <w:t>由其</w:t>
      </w:r>
      <w:r w:rsidR="00AF524C">
        <w:rPr>
          <w:rFonts w:hint="eastAsia"/>
        </w:rPr>
        <w:t>处理</w:t>
      </w:r>
      <w:r w:rsidR="00AF524C">
        <w:t>，其他成员</w:t>
      </w:r>
      <w:r w:rsidR="00AF524C">
        <w:rPr>
          <w:rFonts w:hint="eastAsia"/>
        </w:rPr>
        <w:t>再</w:t>
      </w:r>
      <w:r w:rsidR="00AF524C">
        <w:t>不能处理该</w:t>
      </w:r>
      <w:r w:rsidR="00AF524C">
        <w:rPr>
          <w:rFonts w:hint="eastAsia"/>
        </w:rPr>
        <w:t>任务。</w:t>
      </w:r>
      <w:r w:rsidR="00AF524C">
        <w:t>若</w:t>
      </w:r>
      <w:r w:rsidR="00AF524C">
        <w:rPr>
          <w:rFonts w:hint="eastAsia"/>
        </w:rPr>
        <w:t>锁定</w:t>
      </w:r>
      <w:r w:rsidR="00AF524C">
        <w:t>的用户不处理该任务</w:t>
      </w:r>
      <w:r w:rsidR="00AF524C">
        <w:rPr>
          <w:rFonts w:hint="eastAsia"/>
        </w:rPr>
        <w:t>，</w:t>
      </w:r>
      <w:r w:rsidR="00AF524C">
        <w:t>可</w:t>
      </w:r>
      <w:r w:rsidR="00AF524C">
        <w:rPr>
          <w:rFonts w:hint="eastAsia"/>
        </w:rPr>
        <w:t>以</w:t>
      </w:r>
      <w:r w:rsidR="00AF524C">
        <w:t>解锁该任务</w:t>
      </w:r>
      <w:r w:rsidR="00AF524C">
        <w:rPr>
          <w:rFonts w:hint="eastAsia"/>
        </w:rPr>
        <w:t>,</w:t>
      </w:r>
      <w:r w:rsidR="00AF524C">
        <w:rPr>
          <w:rFonts w:hint="eastAsia"/>
        </w:rPr>
        <w:t>参</w:t>
      </w:r>
      <w:r w:rsidR="00AF524C">
        <w:t>与该任务的用户组的其他成员即可以抢占锁定该任务进行处理。</w:t>
      </w:r>
    </w:p>
    <w:p w:rsidR="00AF524C" w:rsidRDefault="00AF524C" w:rsidP="00A755CE"/>
    <w:p w:rsidR="00AF524C" w:rsidRDefault="00AF524C" w:rsidP="00AF524C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人</w:t>
      </w:r>
      <w:r>
        <w:t>员运算</w:t>
      </w:r>
    </w:p>
    <w:p w:rsidR="00AF524C" w:rsidRDefault="00AF524C" w:rsidP="00AF524C">
      <w:pPr>
        <w:pStyle w:val="a4"/>
        <w:ind w:left="420" w:firstLineChars="0" w:firstLine="0"/>
      </w:pPr>
      <w:r>
        <w:rPr>
          <w:rFonts w:hint="eastAsia"/>
        </w:rPr>
        <w:t>经常</w:t>
      </w:r>
      <w:r>
        <w:t>在处理任务时，需要对</w:t>
      </w:r>
      <w:r>
        <w:rPr>
          <w:rFonts w:hint="eastAsia"/>
        </w:rPr>
        <w:t>用户</w:t>
      </w:r>
      <w:r>
        <w:t>组</w:t>
      </w:r>
      <w:r>
        <w:rPr>
          <w:rFonts w:hint="eastAsia"/>
        </w:rPr>
        <w:t>的</w:t>
      </w:r>
      <w:r>
        <w:t>集合进行计算，</w:t>
      </w:r>
      <w:r>
        <w:rPr>
          <w:rFonts w:hint="eastAsia"/>
        </w:rPr>
        <w:t>计算</w:t>
      </w:r>
      <w:r w:rsidR="00CB6A9E">
        <w:rPr>
          <w:rFonts w:hint="eastAsia"/>
        </w:rPr>
        <w:t>集合</w:t>
      </w:r>
      <w:r w:rsidR="00CB6A9E">
        <w:t>包括</w:t>
      </w:r>
      <w:r>
        <w:t>与或非</w:t>
      </w:r>
      <w:r w:rsidR="00CB6A9E">
        <w:rPr>
          <w:rFonts w:hint="eastAsia"/>
        </w:rPr>
        <w:t>。</w:t>
      </w:r>
    </w:p>
    <w:p w:rsidR="00CB6A9E" w:rsidRDefault="00CB6A9E" w:rsidP="00AF524C">
      <w:pPr>
        <w:pStyle w:val="a4"/>
        <w:ind w:left="420" w:firstLineChars="0" w:firstLine="0"/>
      </w:pPr>
      <w:r>
        <w:rPr>
          <w:rFonts w:hint="eastAsia"/>
        </w:rPr>
        <w:t>与</w:t>
      </w:r>
      <w:r>
        <w:t>运算</w:t>
      </w:r>
      <w:r>
        <w:rPr>
          <w:rFonts w:hint="eastAsia"/>
        </w:rPr>
        <w:t>：</w:t>
      </w:r>
      <w:r>
        <w:t>为两个用户集合的交集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研</w:t>
      </w:r>
      <w:r>
        <w:t>发部</w:t>
      </w:r>
      <w:r>
        <w:rPr>
          <w:rFonts w:hint="eastAsia"/>
        </w:rPr>
        <w:t>的拥有</w:t>
      </w:r>
      <w:r>
        <w:t>经理角色的用户</w:t>
      </w:r>
      <w:r>
        <w:rPr>
          <w:rFonts w:hint="eastAsia"/>
        </w:rPr>
        <w:t>。</w:t>
      </w:r>
    </w:p>
    <w:p w:rsidR="00CB6A9E" w:rsidRDefault="00CB6A9E" w:rsidP="00AF524C">
      <w:pPr>
        <w:pStyle w:val="a4"/>
        <w:ind w:left="420" w:firstLineChars="0" w:firstLine="0"/>
      </w:pPr>
      <w:r>
        <w:rPr>
          <w:rFonts w:hint="eastAsia"/>
        </w:rPr>
        <w:t>或</w:t>
      </w:r>
      <w:r>
        <w:t>运算</w:t>
      </w:r>
      <w:r>
        <w:rPr>
          <w:rFonts w:hint="eastAsia"/>
        </w:rPr>
        <w:t>：</w:t>
      </w:r>
      <w:r>
        <w:t>为两个用户集合的合</w:t>
      </w:r>
      <w:r>
        <w:rPr>
          <w:rFonts w:hint="eastAsia"/>
        </w:rPr>
        <w:t>集，</w:t>
      </w:r>
      <w:r>
        <w:t>如研发部与市场部</w:t>
      </w:r>
      <w:r>
        <w:rPr>
          <w:rFonts w:hint="eastAsia"/>
        </w:rPr>
        <w:t>的</w:t>
      </w:r>
      <w:r>
        <w:t>全部用户</w:t>
      </w:r>
    </w:p>
    <w:p w:rsidR="00CB6A9E" w:rsidRDefault="00CB6A9E" w:rsidP="00AF524C">
      <w:pPr>
        <w:pStyle w:val="a4"/>
        <w:ind w:left="420" w:firstLineChars="0" w:firstLine="0"/>
      </w:pPr>
      <w:r>
        <w:rPr>
          <w:rFonts w:hint="eastAsia"/>
        </w:rPr>
        <w:t>非</w:t>
      </w:r>
      <w:r>
        <w:t>运算：</w:t>
      </w:r>
      <w:r>
        <w:rPr>
          <w:rFonts w:hint="eastAsia"/>
        </w:rPr>
        <w:t>从</w:t>
      </w:r>
      <w:r>
        <w:t>一个集合</w:t>
      </w:r>
      <w:r>
        <w:rPr>
          <w:rFonts w:hint="eastAsia"/>
        </w:rPr>
        <w:t>减去</w:t>
      </w:r>
      <w:r>
        <w:t>某一集合，如</w:t>
      </w:r>
      <w:r>
        <w:rPr>
          <w:rFonts w:hint="eastAsia"/>
        </w:rPr>
        <w:t>研</w:t>
      </w:r>
      <w:r>
        <w:t>发部的所有用户，除了</w:t>
      </w:r>
      <w:r>
        <w:rPr>
          <w:rFonts w:hint="eastAsia"/>
        </w:rPr>
        <w:t>研</w:t>
      </w:r>
      <w:r>
        <w:t>发部的负责人。</w:t>
      </w:r>
    </w:p>
    <w:p w:rsidR="00CB6A9E" w:rsidRDefault="00CB6A9E" w:rsidP="00AF524C">
      <w:pPr>
        <w:pStyle w:val="a4"/>
        <w:ind w:left="420" w:firstLineChars="0" w:firstLine="0"/>
      </w:pPr>
    </w:p>
    <w:p w:rsidR="00CB6A9E" w:rsidRDefault="00CB6A9E" w:rsidP="00B00BD9">
      <w:pPr>
        <w:ind w:firstLine="420"/>
      </w:pPr>
      <w:r>
        <w:rPr>
          <w:rFonts w:hint="eastAsia"/>
        </w:rPr>
        <w:t>X5</w:t>
      </w:r>
      <w:r>
        <w:rPr>
          <w:rFonts w:hint="eastAsia"/>
        </w:rPr>
        <w:t>的</w:t>
      </w:r>
      <w:r>
        <w:t>设计原则需要支持多种用户</w:t>
      </w:r>
      <w:r>
        <w:rPr>
          <w:rFonts w:hint="eastAsia"/>
        </w:rPr>
        <w:t>集</w:t>
      </w:r>
      <w:r>
        <w:t>合进行与</w:t>
      </w:r>
      <w:r>
        <w:rPr>
          <w:rFonts w:hint="eastAsia"/>
        </w:rPr>
        <w:t>或非</w:t>
      </w:r>
      <w:r>
        <w:t>运算，</w:t>
      </w:r>
      <w:r>
        <w:rPr>
          <w:rFonts w:hint="eastAsia"/>
        </w:rPr>
        <w:t>以</w:t>
      </w:r>
      <w:r>
        <w:t>达到可以精确找到所需</w:t>
      </w:r>
      <w:r>
        <w:rPr>
          <w:rFonts w:hint="eastAsia"/>
        </w:rPr>
        <w:t>的</w:t>
      </w:r>
      <w:r>
        <w:t>用户赋</w:t>
      </w:r>
      <w:r>
        <w:rPr>
          <w:rFonts w:hint="eastAsia"/>
        </w:rPr>
        <w:t>予其</w:t>
      </w:r>
      <w:r>
        <w:t>任务的待办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需要</w:t>
      </w:r>
      <w:r>
        <w:t>提供一些常规</w:t>
      </w:r>
      <w:r>
        <w:rPr>
          <w:rFonts w:hint="eastAsia"/>
        </w:rPr>
        <w:t>的</w:t>
      </w:r>
      <w:r>
        <w:t>用户</w:t>
      </w:r>
      <w:r>
        <w:rPr>
          <w:rFonts w:hint="eastAsia"/>
        </w:rPr>
        <w:t>查</w:t>
      </w:r>
      <w:r>
        <w:t>找计算规则</w:t>
      </w:r>
      <w:r>
        <w:rPr>
          <w:rFonts w:hint="eastAsia"/>
        </w:rPr>
        <w:t>及</w:t>
      </w:r>
      <w:r>
        <w:t>支持自定义的查找算法</w:t>
      </w:r>
      <w:r>
        <w:rPr>
          <w:rFonts w:hint="eastAsia"/>
        </w:rPr>
        <w:t>，</w:t>
      </w:r>
      <w:r>
        <w:t>因此，</w:t>
      </w:r>
      <w:r>
        <w:rPr>
          <w:rFonts w:hint="eastAsia"/>
        </w:rPr>
        <w:t>X5</w:t>
      </w:r>
      <w:r>
        <w:rPr>
          <w:rFonts w:hint="eastAsia"/>
        </w:rPr>
        <w:t>提供</w:t>
      </w:r>
      <w:r>
        <w:t>了自定义的</w:t>
      </w:r>
      <w:r>
        <w:rPr>
          <w:rFonts w:hint="eastAsia"/>
        </w:rPr>
        <w:t>人</w:t>
      </w:r>
      <w:r>
        <w:t>员计算接口</w:t>
      </w:r>
      <w:r>
        <w:rPr>
          <w:rFonts w:hint="eastAsia"/>
        </w:rPr>
        <w:t>，</w:t>
      </w:r>
      <w:r>
        <w:t>以方便开发人员可</w:t>
      </w:r>
      <w:r>
        <w:rPr>
          <w:rFonts w:hint="eastAsia"/>
        </w:rPr>
        <w:t>以</w:t>
      </w:r>
      <w:r>
        <w:t>进行二次扩展。</w:t>
      </w:r>
    </w:p>
    <w:p w:rsidR="00CB6A9E" w:rsidRDefault="00CB6A9E" w:rsidP="00AF524C">
      <w:pPr>
        <w:pStyle w:val="a4"/>
        <w:ind w:left="420" w:firstLineChars="0" w:firstLine="0"/>
      </w:pPr>
    </w:p>
    <w:p w:rsidR="00CB6A9E" w:rsidRDefault="00CB6A9E" w:rsidP="00B00BD9">
      <w:r>
        <w:t>X5</w:t>
      </w:r>
      <w:r>
        <w:rPr>
          <w:rFonts w:hint="eastAsia"/>
        </w:rPr>
        <w:t>提供</w:t>
      </w:r>
      <w:r>
        <w:t>默认的人员查找方式包括如下：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发起人查找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上一任务执行人查找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用户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角色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组织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组织负责人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已</w:t>
      </w:r>
      <w:r>
        <w:rPr>
          <w:rFonts w:hint="eastAsia"/>
        </w:rPr>
        <w:t>完成</w:t>
      </w:r>
      <w:r>
        <w:t>任务的执行人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职务</w:t>
      </w:r>
      <w:r>
        <w:t>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岗位查找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上下</w:t>
      </w:r>
      <w:r>
        <w:rPr>
          <w:rFonts w:hint="eastAsia"/>
        </w:rPr>
        <w:t>级</w:t>
      </w:r>
      <w:r>
        <w:t>查找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与</w:t>
      </w:r>
      <w:r>
        <w:t>发起人相同部门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与</w:t>
      </w:r>
      <w:r>
        <w:t>发起人</w:t>
      </w:r>
      <w:r>
        <w:rPr>
          <w:rFonts w:hint="eastAsia"/>
        </w:rPr>
        <w:t>的</w:t>
      </w:r>
      <w:r w:rsidR="008D3B41">
        <w:rPr>
          <w:rFonts w:hint="eastAsia"/>
        </w:rPr>
        <w:t>相</w:t>
      </w:r>
      <w:r w:rsidR="008D3B41">
        <w:t>关属性查找</w:t>
      </w:r>
    </w:p>
    <w:p w:rsidR="00CB6A9E" w:rsidRDefault="00CB6A9E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 w:rsidR="00B00BD9">
        <w:rPr>
          <w:rFonts w:hint="eastAsia"/>
        </w:rPr>
        <w:t>流</w:t>
      </w:r>
      <w:r w:rsidR="00B00BD9">
        <w:t>程变量查找</w:t>
      </w:r>
    </w:p>
    <w:p w:rsidR="00B00BD9" w:rsidRDefault="00B00BD9" w:rsidP="00B00BD9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按</w:t>
      </w:r>
      <w:r>
        <w:t>自</w:t>
      </w:r>
      <w:r>
        <w:rPr>
          <w:rFonts w:hint="eastAsia"/>
        </w:rPr>
        <w:t>定</w:t>
      </w:r>
      <w:r>
        <w:t>义脚本查找</w:t>
      </w:r>
    </w:p>
    <w:p w:rsidR="00B00BD9" w:rsidRDefault="00B00BD9" w:rsidP="00544D55"/>
    <w:p w:rsidR="00B00BD9" w:rsidRDefault="00A223EE" w:rsidP="00544D55">
      <w:r>
        <w:rPr>
          <w:rFonts w:hint="eastAsia"/>
        </w:rPr>
        <w:t>其</w:t>
      </w:r>
      <w:r>
        <w:t>设计层次类如下所</w:t>
      </w:r>
      <w:r>
        <w:rPr>
          <w:rFonts w:hint="eastAsia"/>
        </w:rPr>
        <w:t>示</w:t>
      </w:r>
      <w:r>
        <w:t>：</w:t>
      </w:r>
    </w:p>
    <w:p w:rsidR="00A223EE" w:rsidRDefault="00D349FA" w:rsidP="00544D55">
      <w:r>
        <w:rPr>
          <w:noProof/>
        </w:rPr>
        <w:lastRenderedPageBreak/>
        <w:drawing>
          <wp:inline distT="0" distB="0" distL="0" distR="0" wp14:anchorId="1DF60CAF" wp14:editId="0471734A">
            <wp:extent cx="5274310" cy="35737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9FA" w:rsidRDefault="00D349FA" w:rsidP="00544D55"/>
    <w:p w:rsidR="00D349FA" w:rsidRDefault="00D349FA" w:rsidP="00544D55">
      <w:r>
        <w:rPr>
          <w:rFonts w:hint="eastAsia"/>
        </w:rPr>
        <w:t>其</w:t>
      </w:r>
      <w:r>
        <w:t>中</w:t>
      </w:r>
      <w:r>
        <w:rPr>
          <w:rFonts w:hint="eastAsia"/>
        </w:rPr>
        <w:t>UserCompute</w:t>
      </w:r>
      <w:r>
        <w:rPr>
          <w:rFonts w:hint="eastAsia"/>
        </w:rPr>
        <w:t>为</w:t>
      </w:r>
      <w:r>
        <w:t>用户计算接口，其里面有一方法定义为</w:t>
      </w:r>
    </w:p>
    <w:p w:rsidR="00D349FA" w:rsidRDefault="00D349FA" w:rsidP="00544D55">
      <w:r>
        <w:rPr>
          <w:rFonts w:hint="eastAsia"/>
        </w:rPr>
        <w:t>Set&lt;</w:t>
      </w:r>
      <w:r>
        <w:rPr>
          <w:rFonts w:ascii="宋体" w:eastAsia="宋体" w:cs="宋体"/>
          <w:color w:val="000000"/>
          <w:kern w:val="0"/>
          <w:szCs w:val="24"/>
          <w:highlight w:val="yellow"/>
        </w:rPr>
        <w:t>IdentityType</w:t>
      </w:r>
      <w:r>
        <w:rPr>
          <w:rFonts w:hint="eastAsia"/>
        </w:rPr>
        <w:t>&gt;</w:t>
      </w:r>
      <w:r>
        <w:t xml:space="preserve"> getIdentityType(String values);</w:t>
      </w:r>
    </w:p>
    <w:p w:rsidR="00D349FA" w:rsidRDefault="00D349FA" w:rsidP="00544D55">
      <w:r>
        <w:rPr>
          <w:rFonts w:hint="eastAsia"/>
        </w:rPr>
        <w:t>如</w:t>
      </w:r>
      <w:r>
        <w:t>传入用户</w:t>
      </w:r>
      <w:r>
        <w:rPr>
          <w:rFonts w:hint="eastAsia"/>
        </w:rPr>
        <w:t>Id</w:t>
      </w:r>
      <w:r>
        <w:t>s(1,2),</w:t>
      </w:r>
      <w:r>
        <w:rPr>
          <w:rFonts w:hint="eastAsia"/>
        </w:rPr>
        <w:t>返</w:t>
      </w:r>
      <w:r>
        <w:t>回两个用户，如传入角色</w:t>
      </w:r>
      <w:r>
        <w:rPr>
          <w:rFonts w:hint="eastAsia"/>
        </w:rPr>
        <w:t>Ids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即</w:t>
      </w:r>
      <w:r>
        <w:t>返回三个角色的用户组。</w:t>
      </w:r>
    </w:p>
    <w:p w:rsidR="00D349FA" w:rsidRPr="00D349FA" w:rsidRDefault="00D349FA" w:rsidP="00D349FA">
      <w:pPr>
        <w:ind w:firstLine="420"/>
      </w:pPr>
      <w:r>
        <w:rPr>
          <w:rFonts w:hint="eastAsia"/>
        </w:rPr>
        <w:t>在</w:t>
      </w:r>
      <w:r>
        <w:t>任务的创建</w:t>
      </w:r>
      <w:r>
        <w:rPr>
          <w:rFonts w:hint="eastAsia"/>
        </w:rPr>
        <w:t>监听</w:t>
      </w:r>
      <w:r>
        <w:t>器</w:t>
      </w:r>
      <w:r>
        <w:rPr>
          <w:rFonts w:hint="eastAsia"/>
        </w:rPr>
        <w:t>（</w:t>
      </w:r>
      <w:r>
        <w:rPr>
          <w:rFonts w:hint="eastAsia"/>
        </w:rPr>
        <w:t>TaskCreateListener</w:t>
      </w:r>
      <w:r>
        <w:t>）内，即根据配置的</w:t>
      </w:r>
      <w:r>
        <w:rPr>
          <w:rFonts w:hint="eastAsia"/>
        </w:rPr>
        <w:t>TaskAssignHandler</w:t>
      </w:r>
      <w:r>
        <w:rPr>
          <w:rFonts w:hint="eastAsia"/>
        </w:rPr>
        <w:t>的</w:t>
      </w:r>
      <w:r>
        <w:t>配置，按</w:t>
      </w:r>
      <w:r>
        <w:rPr>
          <w:rFonts w:hint="eastAsia"/>
        </w:rPr>
        <w:t>照人员</w:t>
      </w:r>
      <w:r>
        <w:t>运算的</w:t>
      </w:r>
      <w:r>
        <w:rPr>
          <w:rFonts w:hint="eastAsia"/>
        </w:rPr>
        <w:t>实现</w:t>
      </w:r>
      <w:r>
        <w:t>，返回人员</w:t>
      </w:r>
      <w:r>
        <w:rPr>
          <w:rFonts w:hint="eastAsia"/>
        </w:rPr>
        <w:t>集合</w:t>
      </w:r>
      <w:r>
        <w:t>或用户</w:t>
      </w:r>
      <w:r>
        <w:rPr>
          <w:rFonts w:hint="eastAsia"/>
        </w:rPr>
        <w:t>集</w:t>
      </w:r>
      <w:r>
        <w:t>合，</w:t>
      </w:r>
      <w:r>
        <w:rPr>
          <w:rFonts w:hint="eastAsia"/>
        </w:rPr>
        <w:t>以</w:t>
      </w:r>
      <w:r>
        <w:t>决定</w:t>
      </w:r>
      <w:r>
        <w:rPr>
          <w:rFonts w:hint="eastAsia"/>
        </w:rPr>
        <w:t>任务</w:t>
      </w:r>
      <w:r>
        <w:t>的参与者</w:t>
      </w:r>
      <w:r>
        <w:rPr>
          <w:rFonts w:hint="eastAsia"/>
        </w:rPr>
        <w:t>。</w:t>
      </w:r>
    </w:p>
    <w:p w:rsidR="00A97557" w:rsidRPr="007747EF" w:rsidRDefault="00A97557" w:rsidP="00A755CE"/>
    <w:p w:rsidR="00302167" w:rsidRDefault="00302167" w:rsidP="00302167">
      <w:pPr>
        <w:pStyle w:val="2"/>
        <w:numPr>
          <w:ilvl w:val="1"/>
          <w:numId w:val="1"/>
        </w:numPr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实例</w:t>
      </w:r>
      <w:r>
        <w:t>的管理</w:t>
      </w:r>
    </w:p>
    <w:p w:rsidR="006957A9" w:rsidRPr="006957A9" w:rsidRDefault="006957A9" w:rsidP="006957A9">
      <w:pPr>
        <w:ind w:left="420"/>
      </w:pPr>
      <w:r>
        <w:rPr>
          <w:rFonts w:hint="eastAsia"/>
        </w:rPr>
        <w:t>流</w:t>
      </w:r>
      <w:r>
        <w:t>程定义</w:t>
      </w:r>
      <w:r>
        <w:rPr>
          <w:rFonts w:hint="eastAsia"/>
        </w:rPr>
        <w:t>在</w:t>
      </w:r>
      <w:r>
        <w:t>尚未真正启动时，</w:t>
      </w:r>
      <w:r>
        <w:rPr>
          <w:rFonts w:hint="eastAsia"/>
        </w:rPr>
        <w:t>不</w:t>
      </w:r>
      <w:r>
        <w:t>会产生流程实例，</w:t>
      </w:r>
      <w:r>
        <w:rPr>
          <w:rFonts w:hint="eastAsia"/>
        </w:rPr>
        <w:t>如</w:t>
      </w:r>
      <w:r>
        <w:t>保存该次</w:t>
      </w:r>
      <w:r>
        <w:rPr>
          <w:rFonts w:hint="eastAsia"/>
        </w:rPr>
        <w:t>业务</w:t>
      </w:r>
      <w:r>
        <w:t>表单的草稿数据</w:t>
      </w:r>
      <w:r>
        <w:rPr>
          <w:rFonts w:hint="eastAsia"/>
        </w:rPr>
        <w:t>，</w:t>
      </w:r>
      <w:r>
        <w:t>我们建议我的申请表单的</w:t>
      </w:r>
      <w:r>
        <w:rPr>
          <w:rFonts w:hint="eastAsia"/>
        </w:rPr>
        <w:t>草稿</w:t>
      </w:r>
      <w:r>
        <w:t>数据也需要存</w:t>
      </w:r>
      <w:r>
        <w:rPr>
          <w:rFonts w:hint="eastAsia"/>
        </w:rPr>
        <w:t>于</w:t>
      </w:r>
      <w:r>
        <w:t>流程实例表中，以方便下次直接启动该实例。</w:t>
      </w:r>
      <w:r>
        <w:rPr>
          <w:rFonts w:hint="eastAsia"/>
        </w:rPr>
        <w:t>流</w:t>
      </w:r>
      <w:r>
        <w:t>程启动后，就会</w:t>
      </w:r>
      <w:r>
        <w:rPr>
          <w:rFonts w:hint="eastAsia"/>
        </w:rPr>
        <w:t>调用</w:t>
      </w:r>
      <w:r>
        <w:t>流程引擎底层来真正产生流程实例</w:t>
      </w:r>
      <w:r>
        <w:rPr>
          <w:rFonts w:hint="eastAsia"/>
        </w:rPr>
        <w:t>。</w:t>
      </w:r>
      <w:r w:rsidRPr="006957A9">
        <w:rPr>
          <w:rFonts w:hint="eastAsia"/>
        </w:rPr>
        <w:t xml:space="preserve"> </w:t>
      </w:r>
    </w:p>
    <w:p w:rsidR="00623D36" w:rsidRPr="00623D36" w:rsidRDefault="00623D36" w:rsidP="00623D36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623D36" w:rsidRDefault="00623D36" w:rsidP="00623D36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实例</w:t>
      </w:r>
      <w:r>
        <w:rPr>
          <w:rFonts w:hint="eastAsia"/>
        </w:rPr>
        <w:t>整</w:t>
      </w:r>
      <w:r>
        <w:t>体功能</w:t>
      </w:r>
    </w:p>
    <w:p w:rsidR="008D6FD9" w:rsidRPr="008D6FD9" w:rsidRDefault="004C09C6" w:rsidP="008D6FD9">
      <w:pPr>
        <w:ind w:left="420"/>
      </w:pPr>
      <w:r>
        <w:object w:dxaOrig="9651" w:dyaOrig="5969">
          <v:shape id="_x0000_i1048" type="#_x0000_t75" style="width:415.15pt;height:256.85pt" o:ole="">
            <v:imagedata r:id="rId66" o:title=""/>
          </v:shape>
          <o:OLEObject Type="Embed" ProgID="SmartDraw.2" ShapeID="_x0000_i1048" DrawAspect="Content" ObjectID="_1448864506" r:id="rId67"/>
        </w:object>
      </w:r>
    </w:p>
    <w:p w:rsidR="00623D36" w:rsidRDefault="00623D36" w:rsidP="00623D36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实例整体类图</w:t>
      </w:r>
    </w:p>
    <w:p w:rsidR="00EF1826" w:rsidRDefault="002C6519" w:rsidP="002C6519">
      <w:r>
        <w:rPr>
          <w:noProof/>
        </w:rPr>
        <w:drawing>
          <wp:inline distT="0" distB="0" distL="0" distR="0" wp14:anchorId="5E2E14B6" wp14:editId="59AC8CE5">
            <wp:extent cx="5274310" cy="3581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7A9" w:rsidRDefault="006957A9" w:rsidP="00EF1826">
      <w:pPr>
        <w:ind w:left="420"/>
      </w:pPr>
      <w:r>
        <w:rPr>
          <w:rFonts w:hint="eastAsia"/>
        </w:rPr>
        <w:lastRenderedPageBreak/>
        <w:t>流</w:t>
      </w:r>
      <w:r>
        <w:t>程实例中主要围绕着</w:t>
      </w:r>
      <w:r>
        <w:rPr>
          <w:rFonts w:hint="eastAsia"/>
        </w:rPr>
        <w:t>BpmProcessInst</w:t>
      </w:r>
      <w:r>
        <w:rPr>
          <w:rFonts w:hint="eastAsia"/>
        </w:rPr>
        <w:t>类</w:t>
      </w:r>
      <w:r>
        <w:t>进行，</w:t>
      </w:r>
      <w:r>
        <w:rPr>
          <w:rFonts w:hint="eastAsia"/>
        </w:rPr>
        <w:t>在</w:t>
      </w:r>
      <w:r>
        <w:t>流程的运行过程</w:t>
      </w:r>
      <w:r>
        <w:rPr>
          <w:rFonts w:hint="eastAsia"/>
        </w:rPr>
        <w:t>中</w:t>
      </w:r>
      <w:r>
        <w:t>，所有的人为参与操作的记录</w:t>
      </w:r>
      <w:r>
        <w:rPr>
          <w:rFonts w:hint="eastAsia"/>
        </w:rPr>
        <w:t>或</w:t>
      </w:r>
      <w:r>
        <w:t>流程自动运行的记录</w:t>
      </w:r>
      <w:r>
        <w:rPr>
          <w:rFonts w:hint="eastAsia"/>
        </w:rPr>
        <w:t>均</w:t>
      </w:r>
      <w:r>
        <w:t>需要进行记录，以方便后续的跟踪及统计。</w:t>
      </w:r>
      <w:r>
        <w:rPr>
          <w:rFonts w:hint="eastAsia"/>
        </w:rPr>
        <w:t>目前</w:t>
      </w:r>
      <w:r>
        <w:rPr>
          <w:rFonts w:hint="eastAsia"/>
        </w:rPr>
        <w:t>X5</w:t>
      </w:r>
      <w:r>
        <w:rPr>
          <w:rFonts w:hint="eastAsia"/>
        </w:rPr>
        <w:t>上</w:t>
      </w:r>
      <w:r>
        <w:t>记录的信息包括如下：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任务的处理意见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 w:rsidR="00686707">
        <w:t>程任务</w:t>
      </w:r>
      <w:r w:rsidR="00686707">
        <w:rPr>
          <w:rFonts w:hint="eastAsia"/>
        </w:rPr>
        <w:t>转</w:t>
      </w:r>
      <w:r>
        <w:t>发、代理</w:t>
      </w:r>
    </w:p>
    <w:p w:rsidR="00686707" w:rsidRDefault="00686707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任务的</w:t>
      </w:r>
      <w:r>
        <w:rPr>
          <w:rFonts w:hint="eastAsia"/>
        </w:rPr>
        <w:t>转</w:t>
      </w:r>
      <w:r>
        <w:t>办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任务的抄送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任务</w:t>
      </w:r>
      <w:r>
        <w:rPr>
          <w:rFonts w:hint="eastAsia"/>
        </w:rPr>
        <w:t>表</w:t>
      </w:r>
      <w:r>
        <w:t>单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实例的关联表单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实例</w:t>
      </w:r>
      <w:r>
        <w:rPr>
          <w:rFonts w:hint="eastAsia"/>
        </w:rPr>
        <w:t>或</w:t>
      </w:r>
      <w:r>
        <w:t>任务的沟通</w:t>
      </w:r>
    </w:p>
    <w:p w:rsidR="006957A9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任务的日志</w:t>
      </w:r>
    </w:p>
    <w:p w:rsidR="006957A9" w:rsidRPr="00EF1826" w:rsidRDefault="006957A9" w:rsidP="006957A9">
      <w:pPr>
        <w:pStyle w:val="a4"/>
        <w:numPr>
          <w:ilvl w:val="1"/>
          <w:numId w:val="38"/>
        </w:numPr>
        <w:ind w:firstLineChars="0"/>
      </w:pPr>
      <w:r>
        <w:rPr>
          <w:rFonts w:hint="eastAsia"/>
        </w:rPr>
        <w:t>流</w:t>
      </w:r>
      <w:r>
        <w:t>程实例中的</w:t>
      </w:r>
      <w:r>
        <w:rPr>
          <w:rFonts w:hint="eastAsia"/>
        </w:rPr>
        <w:t>运行</w:t>
      </w:r>
      <w:r>
        <w:t>轨迹</w:t>
      </w:r>
    </w:p>
    <w:p w:rsidR="002F48D3" w:rsidRDefault="002F48D3" w:rsidP="002F48D3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实例接口设计</w:t>
      </w:r>
    </w:p>
    <w:p w:rsidR="005E4B1D" w:rsidRDefault="008D2B30" w:rsidP="008D2B30">
      <w:pPr>
        <w:ind w:left="420"/>
      </w:pPr>
      <w:r>
        <w:rPr>
          <w:rFonts w:hint="eastAsia"/>
        </w:rPr>
        <w:t>流</w:t>
      </w:r>
      <w:r>
        <w:t>程实例的</w:t>
      </w:r>
      <w:r>
        <w:rPr>
          <w:rFonts w:hint="eastAsia"/>
        </w:rPr>
        <w:t>接口</w:t>
      </w:r>
      <w:r>
        <w:t>定义于</w:t>
      </w:r>
      <w:r>
        <w:rPr>
          <w:rFonts w:hint="eastAsia"/>
        </w:rPr>
        <w:t>模</w:t>
      </w:r>
      <w:r>
        <w:t>块项目</w:t>
      </w:r>
      <w:r>
        <w:rPr>
          <w:rFonts w:hint="eastAsia"/>
        </w:rPr>
        <w:t>x5-bpmx-api</w:t>
      </w:r>
      <w:r>
        <w:rPr>
          <w:rFonts w:hint="eastAsia"/>
        </w:rPr>
        <w:t>下</w:t>
      </w:r>
      <w:r>
        <w:t>的</w:t>
      </w:r>
      <w:r w:rsidRPr="008D2B30">
        <w:t>BpmInstService</w:t>
      </w:r>
      <w:r>
        <w:rPr>
          <w:rFonts w:hint="eastAsia"/>
        </w:rPr>
        <w:t>接口</w:t>
      </w:r>
      <w:r>
        <w:t>中，其定义的</w:t>
      </w:r>
      <w:r>
        <w:rPr>
          <w:rFonts w:hint="eastAsia"/>
        </w:rPr>
        <w:t>服务</w:t>
      </w:r>
      <w:r>
        <w:t>方法如下：</w:t>
      </w:r>
    </w:p>
    <w:p w:rsidR="003F20B0" w:rsidRDefault="008D2B30" w:rsidP="008D2B30">
      <w:pPr>
        <w:ind w:left="420"/>
      </w:pPr>
      <w:r>
        <w:tab/>
      </w:r>
    </w:p>
    <w:p w:rsidR="003F20B0" w:rsidRPr="008D2B30" w:rsidRDefault="003F20B0" w:rsidP="008D2B30">
      <w:pPr>
        <w:ind w:left="420"/>
      </w:pPr>
    </w:p>
    <w:tbl>
      <w:tblPr>
        <w:tblStyle w:val="a3"/>
        <w:tblW w:w="9357" w:type="dxa"/>
        <w:tblInd w:w="-431" w:type="dxa"/>
        <w:tblLook w:val="04A0" w:firstRow="1" w:lastRow="0" w:firstColumn="1" w:lastColumn="0" w:noHBand="0" w:noVBand="1"/>
      </w:tblPr>
      <w:tblGrid>
        <w:gridCol w:w="6380"/>
        <w:gridCol w:w="2977"/>
      </w:tblGrid>
      <w:tr w:rsidR="003F20B0" w:rsidTr="00040B38">
        <w:tc>
          <w:tcPr>
            <w:tcW w:w="6380" w:type="dxa"/>
            <w:shd w:val="clear" w:color="auto" w:fill="F2F2F2" w:themeFill="background1" w:themeFillShade="F2"/>
          </w:tcPr>
          <w:p w:rsidR="003F20B0" w:rsidRPr="009F31F8" w:rsidRDefault="003F20B0" w:rsidP="00040B38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接口</w:t>
            </w:r>
            <w:r w:rsidRPr="009F31F8">
              <w:rPr>
                <w:b/>
              </w:rPr>
              <w:t>定义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:rsidR="003F20B0" w:rsidRPr="009F31F8" w:rsidRDefault="003F20B0" w:rsidP="00040B38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3F20B0" w:rsidTr="001D50DE">
        <w:trPr>
          <w:trHeight w:val="726"/>
        </w:trPr>
        <w:tc>
          <w:tcPr>
            <w:tcW w:w="6380" w:type="dxa"/>
          </w:tcPr>
          <w:p w:rsidR="003F20B0" w:rsidRDefault="003F20B0" w:rsidP="00040B38">
            <w:r w:rsidRPr="003F20B0">
              <w:t>BpmProcessInstance startProcessInst(ProcessInstCmd processInstCmd)</w:t>
            </w:r>
          </w:p>
        </w:tc>
        <w:tc>
          <w:tcPr>
            <w:tcW w:w="2977" w:type="dxa"/>
          </w:tcPr>
          <w:p w:rsidR="003F20B0" w:rsidRDefault="003F20B0" w:rsidP="00040B38">
            <w:r w:rsidRPr="003F20B0">
              <w:rPr>
                <w:rFonts w:hint="eastAsia"/>
              </w:rPr>
              <w:t>启动流程实例</w:t>
            </w:r>
          </w:p>
        </w:tc>
      </w:tr>
      <w:tr w:rsidR="001D50DE" w:rsidTr="001D50DE">
        <w:trPr>
          <w:trHeight w:val="125"/>
        </w:trPr>
        <w:tc>
          <w:tcPr>
            <w:tcW w:w="6380" w:type="dxa"/>
          </w:tcPr>
          <w:p w:rsidR="001D50DE" w:rsidRPr="003F20B0" w:rsidRDefault="001D50DE" w:rsidP="00040B38">
            <w:r w:rsidRPr="001D50DE">
              <w:t>BpmProcessInstance saveDraft(ProcessInstCmd processInstCmd)</w:t>
            </w:r>
          </w:p>
        </w:tc>
        <w:tc>
          <w:tcPr>
            <w:tcW w:w="2977" w:type="dxa"/>
          </w:tcPr>
          <w:p w:rsidR="001D50DE" w:rsidRPr="003F20B0" w:rsidRDefault="001D50DE" w:rsidP="00040B38">
            <w:r w:rsidRPr="001D50DE">
              <w:rPr>
                <w:rFonts w:hint="eastAsia"/>
              </w:rPr>
              <w:t>保存流程实例为草稿</w:t>
            </w:r>
          </w:p>
        </w:tc>
      </w:tr>
      <w:tr w:rsidR="001D50DE" w:rsidTr="001D50DE">
        <w:trPr>
          <w:trHeight w:val="175"/>
        </w:trPr>
        <w:tc>
          <w:tcPr>
            <w:tcW w:w="6380" w:type="dxa"/>
          </w:tcPr>
          <w:p w:rsidR="001D50DE" w:rsidRPr="003F20B0" w:rsidRDefault="001D50DE" w:rsidP="00040B38">
            <w:r w:rsidRPr="001D50DE">
              <w:t>BpmProcessInstance startDraftProcessInstance(BpmProcessInstance processInstance)</w:t>
            </w:r>
          </w:p>
        </w:tc>
        <w:tc>
          <w:tcPr>
            <w:tcW w:w="2977" w:type="dxa"/>
          </w:tcPr>
          <w:p w:rsidR="001D50DE" w:rsidRPr="003F20B0" w:rsidRDefault="001D50DE" w:rsidP="00040B38">
            <w:r w:rsidRPr="001D50DE">
              <w:rPr>
                <w:rFonts w:hint="eastAsia"/>
              </w:rPr>
              <w:t>启动草稿的流程实例</w:t>
            </w:r>
          </w:p>
        </w:tc>
      </w:tr>
      <w:tr w:rsidR="003F20B0" w:rsidTr="00040B38">
        <w:tc>
          <w:tcPr>
            <w:tcW w:w="6380" w:type="dxa"/>
          </w:tcPr>
          <w:p w:rsidR="003F20B0" w:rsidRDefault="003F20B0" w:rsidP="00040B38">
            <w:r w:rsidRPr="003F20B0">
              <w:lastRenderedPageBreak/>
              <w:t>List&lt;BpmProcessInstance&gt; getProcessInstancesByUserId(String userId)</w:t>
            </w:r>
          </w:p>
        </w:tc>
        <w:tc>
          <w:tcPr>
            <w:tcW w:w="2977" w:type="dxa"/>
          </w:tcPr>
          <w:p w:rsidR="003F20B0" w:rsidRDefault="003F20B0" w:rsidP="00040B38">
            <w:r w:rsidRPr="003F20B0">
              <w:rPr>
                <w:rFonts w:hint="eastAsia"/>
              </w:rPr>
              <w:t>取得某用户发起的流程实例列表</w:t>
            </w:r>
          </w:p>
        </w:tc>
      </w:tr>
      <w:tr w:rsidR="003F20B0" w:rsidTr="00040B38">
        <w:tc>
          <w:tcPr>
            <w:tcW w:w="6380" w:type="dxa"/>
          </w:tcPr>
          <w:p w:rsidR="003F20B0" w:rsidRDefault="003F20B0" w:rsidP="00040B38">
            <w:r w:rsidRPr="003F20B0">
              <w:t>public List&lt;BpmProcessInstance&gt; getProcessInstancesByUserId(String userId,Page page)</w:t>
            </w:r>
          </w:p>
        </w:tc>
        <w:tc>
          <w:tcPr>
            <w:tcW w:w="2977" w:type="dxa"/>
          </w:tcPr>
          <w:p w:rsidR="003F20B0" w:rsidRDefault="003F20B0" w:rsidP="00040B38">
            <w:r w:rsidRPr="003F20B0">
              <w:rPr>
                <w:rFonts w:hint="eastAsia"/>
              </w:rPr>
              <w:t>取得某用户发起的流程实例列表</w:t>
            </w:r>
          </w:p>
        </w:tc>
      </w:tr>
      <w:tr w:rsidR="003F20B0" w:rsidTr="00040B38">
        <w:tc>
          <w:tcPr>
            <w:tcW w:w="6380" w:type="dxa"/>
          </w:tcPr>
          <w:p w:rsidR="003F20B0" w:rsidRDefault="003F20B0" w:rsidP="00040B38">
            <w:r w:rsidRPr="003F20B0">
              <w:t>List&lt;BpmProcessInstance&gt; getProcessInstancesByUserId(String userId,QueryFilter queryFilter)</w:t>
            </w:r>
          </w:p>
        </w:tc>
        <w:tc>
          <w:tcPr>
            <w:tcW w:w="2977" w:type="dxa"/>
          </w:tcPr>
          <w:p w:rsidR="003F20B0" w:rsidRDefault="001D50DE" w:rsidP="00040B38">
            <w:r w:rsidRPr="001D50DE">
              <w:rPr>
                <w:rFonts w:hint="eastAsia"/>
              </w:rPr>
              <w:t>取得某用户发起的流程实例列表</w:t>
            </w:r>
          </w:p>
        </w:tc>
      </w:tr>
      <w:tr w:rsidR="003F20B0" w:rsidTr="00040B38">
        <w:tc>
          <w:tcPr>
            <w:tcW w:w="6380" w:type="dxa"/>
          </w:tcPr>
          <w:p w:rsidR="003F20B0" w:rsidRDefault="001D50DE" w:rsidP="00040B38">
            <w:r w:rsidRPr="001D50DE">
              <w:t>List&lt;BpmProcessInstance&gt; getAttendProcessInstancesByUserId(String userId)</w:t>
            </w:r>
          </w:p>
        </w:tc>
        <w:tc>
          <w:tcPr>
            <w:tcW w:w="2977" w:type="dxa"/>
          </w:tcPr>
          <w:p w:rsidR="003F20B0" w:rsidRDefault="001D50DE" w:rsidP="00040B38">
            <w:r w:rsidRPr="001D50DE">
              <w:rPr>
                <w:rFonts w:hint="eastAsia"/>
              </w:rPr>
              <w:t>取得我参与的流程实例列表</w:t>
            </w:r>
          </w:p>
        </w:tc>
      </w:tr>
      <w:tr w:rsidR="003F20B0" w:rsidTr="00040B38">
        <w:tc>
          <w:tcPr>
            <w:tcW w:w="6380" w:type="dxa"/>
          </w:tcPr>
          <w:p w:rsidR="003F20B0" w:rsidRDefault="00D63D6C" w:rsidP="00040B38">
            <w:r w:rsidRPr="00D63D6C">
              <w:t>List&lt;BpmProcessInstance&gt; getAttendProcessInstancesByUserId(String userId,Page page)</w:t>
            </w:r>
          </w:p>
        </w:tc>
        <w:tc>
          <w:tcPr>
            <w:tcW w:w="2977" w:type="dxa"/>
          </w:tcPr>
          <w:p w:rsidR="003F20B0" w:rsidRDefault="00D63D6C" w:rsidP="00040B38">
            <w:r w:rsidRPr="00D63D6C">
              <w:rPr>
                <w:rFonts w:hint="eastAsia"/>
              </w:rPr>
              <w:t>取得我参与的流程实例列表</w:t>
            </w:r>
          </w:p>
        </w:tc>
      </w:tr>
      <w:tr w:rsidR="003F20B0" w:rsidTr="003F20B0">
        <w:trPr>
          <w:trHeight w:val="274"/>
        </w:trPr>
        <w:tc>
          <w:tcPr>
            <w:tcW w:w="6380" w:type="dxa"/>
          </w:tcPr>
          <w:p w:rsidR="003F20B0" w:rsidRDefault="00D63D6C" w:rsidP="00040B38">
            <w:r w:rsidRPr="00D63D6C">
              <w:t>List&lt;BpmProcessInstance&gt; getAttendProcessInstancesByUserId(String userId,QueryFilter queryFilter)</w:t>
            </w:r>
          </w:p>
        </w:tc>
        <w:tc>
          <w:tcPr>
            <w:tcW w:w="2977" w:type="dxa"/>
          </w:tcPr>
          <w:p w:rsidR="003F20B0" w:rsidRDefault="00D63D6C" w:rsidP="00040B38">
            <w:r w:rsidRPr="00D63D6C">
              <w:rPr>
                <w:rFonts w:hint="eastAsia"/>
              </w:rPr>
              <w:t>取得我参与的流程实例列表</w:t>
            </w:r>
          </w:p>
        </w:tc>
      </w:tr>
      <w:tr w:rsidR="003F20B0" w:rsidTr="003F20B0">
        <w:trPr>
          <w:trHeight w:val="60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List&lt;BpmTaskOpinion&gt; getTaskOpinions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取得某个流程实例的所有的审批意见列表</w:t>
            </w:r>
          </w:p>
        </w:tc>
      </w:tr>
      <w:tr w:rsidR="003F20B0" w:rsidTr="00040B38">
        <w:trPr>
          <w:trHeight w:val="139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List&lt;BpmProcessInstance&gt; getAll(QueryFilter queryFilter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取得所有的流程实例</w:t>
            </w:r>
          </w:p>
        </w:tc>
      </w:tr>
      <w:tr w:rsidR="003F20B0" w:rsidTr="00040B38">
        <w:trPr>
          <w:trHeight w:val="187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List&lt;BpmProcessInstance&gt; getAll(QueryFilter queryFilter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取得所有的流程实例</w:t>
            </w:r>
          </w:p>
        </w:tc>
      </w:tr>
      <w:tr w:rsidR="003F20B0" w:rsidTr="00040B38">
        <w:trPr>
          <w:trHeight w:val="172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boolean removeProcessInstance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删除流程实例</w:t>
            </w:r>
          </w:p>
        </w:tc>
      </w:tr>
      <w:tr w:rsidR="003F20B0" w:rsidTr="00040B38">
        <w:trPr>
          <w:trHeight w:val="203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boolean suspendProcessInstance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挂起流程实例</w:t>
            </w:r>
          </w:p>
        </w:tc>
      </w:tr>
      <w:tr w:rsidR="003F20B0" w:rsidTr="00040B38">
        <w:trPr>
          <w:trHeight w:val="141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boolean recoverProcessInstance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恢复挂起的流程实例</w:t>
            </w:r>
          </w:p>
        </w:tc>
      </w:tr>
      <w:tr w:rsidR="003F20B0" w:rsidTr="00040B38">
        <w:trPr>
          <w:trHeight w:val="172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boolean endProcessInstance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结束流程实例</w:t>
            </w:r>
          </w:p>
        </w:tc>
      </w:tr>
      <w:tr w:rsidR="003F20B0" w:rsidTr="00040B38">
        <w:trPr>
          <w:trHeight w:val="108"/>
        </w:trPr>
        <w:tc>
          <w:tcPr>
            <w:tcW w:w="6380" w:type="dxa"/>
          </w:tcPr>
          <w:p w:rsidR="003F20B0" w:rsidRPr="00B84BD2" w:rsidRDefault="00D63D6C" w:rsidP="00040B38">
            <w:r w:rsidRPr="00D63D6C">
              <w:t>BpmProcessInstance getProcessInstance(String processInstId)</w:t>
            </w:r>
          </w:p>
        </w:tc>
        <w:tc>
          <w:tcPr>
            <w:tcW w:w="2977" w:type="dxa"/>
          </w:tcPr>
          <w:p w:rsidR="003F20B0" w:rsidRPr="00B84BD2" w:rsidRDefault="00D63D6C" w:rsidP="00040B38">
            <w:r w:rsidRPr="00D63D6C">
              <w:rPr>
                <w:rFonts w:hint="eastAsia"/>
              </w:rPr>
              <w:t>通过</w:t>
            </w:r>
            <w:r w:rsidRPr="00D63D6C">
              <w:rPr>
                <w:rFonts w:hint="eastAsia"/>
              </w:rPr>
              <w:t>Id</w:t>
            </w:r>
            <w:r w:rsidRPr="00D63D6C">
              <w:rPr>
                <w:rFonts w:hint="eastAsia"/>
              </w:rPr>
              <w:t>获得流程实例明细</w:t>
            </w:r>
          </w:p>
        </w:tc>
      </w:tr>
      <w:tr w:rsidR="003F20B0" w:rsidTr="00040B38">
        <w:trPr>
          <w:trHeight w:val="124"/>
        </w:trPr>
        <w:tc>
          <w:tcPr>
            <w:tcW w:w="6380" w:type="dxa"/>
          </w:tcPr>
          <w:p w:rsidR="003F20B0" w:rsidRPr="00B84BD2" w:rsidRDefault="00E1272C" w:rsidP="00040B38">
            <w:r w:rsidRPr="00E1272C">
              <w:t>public List&lt;BpmProcessInstance&gt; getDraftsByUserId(String userId,QueryFilter queryFilter)</w:t>
            </w:r>
          </w:p>
        </w:tc>
        <w:tc>
          <w:tcPr>
            <w:tcW w:w="2977" w:type="dxa"/>
          </w:tcPr>
          <w:p w:rsidR="003F20B0" w:rsidRPr="00B84BD2" w:rsidRDefault="00E1272C" w:rsidP="00040B38">
            <w:r w:rsidRPr="00E1272C">
              <w:rPr>
                <w:rFonts w:hint="eastAsia"/>
              </w:rPr>
              <w:t>获取某个用户的草稿流程</w:t>
            </w:r>
            <w:r w:rsidRPr="00E1272C">
              <w:rPr>
                <w:rFonts w:hint="eastAsia"/>
              </w:rPr>
              <w:lastRenderedPageBreak/>
              <w:t>实例列表</w:t>
            </w:r>
          </w:p>
        </w:tc>
      </w:tr>
    </w:tbl>
    <w:p w:rsidR="008D2B30" w:rsidRPr="003F20B0" w:rsidRDefault="008D2B30" w:rsidP="008D2B30">
      <w:pPr>
        <w:ind w:left="420"/>
      </w:pPr>
    </w:p>
    <w:p w:rsidR="002F48D3" w:rsidRDefault="002F48D3" w:rsidP="004C09C6">
      <w:pPr>
        <w:pStyle w:val="3"/>
        <w:numPr>
          <w:ilvl w:val="2"/>
          <w:numId w:val="6"/>
        </w:numPr>
      </w:pPr>
      <w:r>
        <w:rPr>
          <w:rFonts w:hint="eastAsia"/>
        </w:rPr>
        <w:t>物理模</w:t>
      </w:r>
      <w:r>
        <w:t>型表设计</w:t>
      </w:r>
    </w:p>
    <w:p w:rsidR="00956033" w:rsidRPr="00956033" w:rsidRDefault="00367F11" w:rsidP="00956033">
      <w:r>
        <w:rPr>
          <w:rFonts w:hint="eastAsia"/>
          <w:noProof/>
        </w:rPr>
        <w:drawing>
          <wp:inline distT="0" distB="0" distL="0" distR="0">
            <wp:extent cx="5274310" cy="39649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流程实例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167" w:rsidRDefault="00302167" w:rsidP="00623D36">
      <w:pPr>
        <w:pStyle w:val="3"/>
        <w:numPr>
          <w:ilvl w:val="2"/>
          <w:numId w:val="6"/>
        </w:numPr>
      </w:pPr>
      <w:r w:rsidRPr="005F1329">
        <w:rPr>
          <w:rFonts w:hint="eastAsia"/>
        </w:rPr>
        <w:t>流程实例与业务表单挂接</w:t>
      </w:r>
      <w:r>
        <w:rPr>
          <w:rFonts w:hint="eastAsia"/>
        </w:rPr>
        <w:t>设计</w:t>
      </w:r>
    </w:p>
    <w:p w:rsidR="00A3459E" w:rsidRDefault="00302167" w:rsidP="00A3459E">
      <w:pPr>
        <w:ind w:left="36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运行</w:t>
      </w:r>
      <w:r>
        <w:t>起来后，</w:t>
      </w:r>
      <w:r>
        <w:rPr>
          <w:rFonts w:hint="eastAsia"/>
        </w:rPr>
        <w:t>审批</w:t>
      </w:r>
      <w:r>
        <w:t>人员在进行业务审批时，需要</w:t>
      </w:r>
      <w:r>
        <w:rPr>
          <w:rFonts w:hint="eastAsia"/>
        </w:rPr>
        <w:t>进入</w:t>
      </w:r>
      <w:r>
        <w:t>待办任务的审批明细事项</w:t>
      </w:r>
      <w:r>
        <w:rPr>
          <w:rFonts w:hint="eastAsia"/>
        </w:rPr>
        <w:t>进行</w:t>
      </w:r>
      <w:r>
        <w:t>查</w:t>
      </w:r>
      <w:r>
        <w:rPr>
          <w:rFonts w:hint="eastAsia"/>
        </w:rPr>
        <w:t>阅</w:t>
      </w:r>
      <w:r w:rsidR="00A3459E">
        <w:rPr>
          <w:rFonts w:hint="eastAsia"/>
        </w:rPr>
        <w:t>，</w:t>
      </w:r>
      <w:r w:rsidR="00A3459E">
        <w:t>这时需要</w:t>
      </w:r>
      <w:r w:rsidR="00A3459E">
        <w:rPr>
          <w:rFonts w:hint="eastAsia"/>
        </w:rPr>
        <w:t>查</w:t>
      </w:r>
      <w:r w:rsidR="00A3459E">
        <w:t>阅跟该业务流程有关的</w:t>
      </w:r>
      <w:r w:rsidR="00A3459E">
        <w:rPr>
          <w:rFonts w:hint="eastAsia"/>
        </w:rPr>
        <w:t>业务</w:t>
      </w:r>
      <w:r w:rsidR="00A3459E">
        <w:t>数据</w:t>
      </w:r>
      <w:r w:rsidR="00A3459E">
        <w:rPr>
          <w:rFonts w:hint="eastAsia"/>
        </w:rPr>
        <w:t>。我</w:t>
      </w:r>
      <w:r w:rsidR="00A3459E">
        <w:t>们遵行</w:t>
      </w:r>
      <w:r w:rsidR="00A3459E">
        <w:rPr>
          <w:rFonts w:hint="eastAsia"/>
        </w:rPr>
        <w:t>Activiti</w:t>
      </w:r>
      <w:r w:rsidR="00A3459E">
        <w:rPr>
          <w:rFonts w:hint="eastAsia"/>
        </w:rPr>
        <w:t>的</w:t>
      </w:r>
      <w:r w:rsidR="00A3459E">
        <w:t>流程引擎的基</w:t>
      </w:r>
      <w:r w:rsidR="00A3459E">
        <w:rPr>
          <w:rFonts w:hint="eastAsia"/>
        </w:rPr>
        <w:t>本</w:t>
      </w:r>
      <w:r w:rsidR="00A3459E">
        <w:t>做法，在</w:t>
      </w:r>
      <w:r w:rsidR="00A3459E">
        <w:rPr>
          <w:rFonts w:hint="eastAsia"/>
        </w:rPr>
        <w:t>实</w:t>
      </w:r>
      <w:r w:rsidR="00A3459E">
        <w:t>例中绑定业务主键</w:t>
      </w:r>
      <w:r w:rsidR="00A3459E">
        <w:rPr>
          <w:rFonts w:hint="eastAsia"/>
        </w:rPr>
        <w:t>，流</w:t>
      </w:r>
      <w:r w:rsidR="00A3459E">
        <w:t>程实例</w:t>
      </w:r>
      <w:r w:rsidR="00A3459E">
        <w:rPr>
          <w:rFonts w:hint="eastAsia"/>
        </w:rPr>
        <w:t>表</w:t>
      </w:r>
      <w:r w:rsidR="00A3459E">
        <w:t>结构如下</w:t>
      </w:r>
      <w:r w:rsidR="00A3459E">
        <w:rPr>
          <w:rFonts w:hint="eastAsia"/>
        </w:rPr>
        <w:t>：</w:t>
      </w:r>
    </w:p>
    <w:tbl>
      <w:tblPr>
        <w:tblStyle w:val="a3"/>
        <w:tblW w:w="9304" w:type="dxa"/>
        <w:tblInd w:w="-5" w:type="dxa"/>
        <w:tblLook w:val="04A0" w:firstRow="1" w:lastRow="0" w:firstColumn="1" w:lastColumn="0" w:noHBand="0" w:noVBand="1"/>
      </w:tblPr>
      <w:tblGrid>
        <w:gridCol w:w="3860"/>
        <w:gridCol w:w="3968"/>
        <w:gridCol w:w="1476"/>
      </w:tblGrid>
      <w:tr w:rsidR="00A3459E" w:rsidTr="00A3459E">
        <w:tc>
          <w:tcPr>
            <w:tcW w:w="3860" w:type="dxa"/>
            <w:shd w:val="clear" w:color="auto" w:fill="D0CECE" w:themeFill="background2" w:themeFillShade="E6"/>
          </w:tcPr>
          <w:p w:rsidR="00A3459E" w:rsidRPr="00A3459E" w:rsidRDefault="00A3459E" w:rsidP="00A3459E">
            <w:r>
              <w:rPr>
                <w:rFonts w:hint="eastAsia"/>
              </w:rPr>
              <w:t>字</w:t>
            </w:r>
            <w:r>
              <w:t>段</w:t>
            </w:r>
            <w:r>
              <w:rPr>
                <w:rFonts w:hint="eastAsia"/>
              </w:rPr>
              <w:t>描述</w:t>
            </w:r>
          </w:p>
        </w:tc>
        <w:tc>
          <w:tcPr>
            <w:tcW w:w="3968" w:type="dxa"/>
            <w:shd w:val="clear" w:color="auto" w:fill="D0CECE" w:themeFill="background2" w:themeFillShade="E6"/>
          </w:tcPr>
          <w:p w:rsidR="00A3459E" w:rsidRDefault="00A3459E" w:rsidP="00A3459E">
            <w:r>
              <w:rPr>
                <w:rFonts w:hint="eastAsia"/>
              </w:rPr>
              <w:t>字</w:t>
            </w:r>
            <w:r>
              <w:t>段名</w:t>
            </w:r>
          </w:p>
        </w:tc>
        <w:tc>
          <w:tcPr>
            <w:tcW w:w="1476" w:type="dxa"/>
            <w:shd w:val="clear" w:color="auto" w:fill="D0CECE" w:themeFill="background2" w:themeFillShade="E6"/>
          </w:tcPr>
          <w:p w:rsidR="00A3459E" w:rsidRDefault="00A3459E">
            <w:pPr>
              <w:widowControl/>
              <w:jc w:val="left"/>
            </w:pPr>
            <w:r>
              <w:rPr>
                <w:rFonts w:hint="eastAsia"/>
              </w:rPr>
              <w:t>字</w:t>
            </w:r>
            <w:r>
              <w:t>段类型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流程实例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PROC_INST_ID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流程实例标题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SUBJECT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流程定义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PROC_DEF_ID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lastRenderedPageBreak/>
              <w:t>BPMN流程定义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BPMN_DEF_ID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流程定义Key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DEF_KEY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128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流程名称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PROC_DEF_NAME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128)</w:t>
            </w:r>
          </w:p>
        </w:tc>
      </w:tr>
      <w:tr w:rsidR="00A3459E" w:rsidRPr="00A3459E" w:rsidTr="00A3459E">
        <w:trPr>
          <w:trHeight w:val="255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关联数据业务主键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BIZ_KEY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FF0000"/>
                <w:kern w:val="0"/>
                <w:sz w:val="21"/>
                <w:szCs w:val="21"/>
              </w:rPr>
              <w:t>绑定的表单主键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FF0000"/>
                <w:kern w:val="0"/>
                <w:sz w:val="21"/>
                <w:szCs w:val="21"/>
              </w:rPr>
              <w:t>FORM_KEY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FF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实例状态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STATUS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40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实例结束时间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END_TIME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持续时间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DURATION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bigint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所属分类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TYPE_ID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最终审批状态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LAST_STATUS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40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公共 - 创建人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CREATE_BY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公共 - 创建时间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CREATE_TIME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公共 - 创建者所属组织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CREATE_ORG_ID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公共 - 更新人ID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UPDATE_BY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varchar(64)</w:t>
            </w:r>
          </w:p>
        </w:tc>
      </w:tr>
      <w:tr w:rsidR="00A3459E" w:rsidRPr="00A3459E" w:rsidTr="00A3459E">
        <w:trPr>
          <w:trHeight w:val="270"/>
        </w:trPr>
        <w:tc>
          <w:tcPr>
            <w:tcW w:w="3860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公共 - 更新时间</w:t>
            </w:r>
          </w:p>
        </w:tc>
        <w:tc>
          <w:tcPr>
            <w:tcW w:w="3968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UPDATE_TIME_</w:t>
            </w:r>
          </w:p>
        </w:tc>
        <w:tc>
          <w:tcPr>
            <w:tcW w:w="1476" w:type="dxa"/>
            <w:noWrap/>
            <w:hideMark/>
          </w:tcPr>
          <w:p w:rsidR="00A3459E" w:rsidRPr="00A3459E" w:rsidRDefault="00A3459E" w:rsidP="00A3459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A3459E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datetime</w:t>
            </w:r>
          </w:p>
        </w:tc>
      </w:tr>
    </w:tbl>
    <w:p w:rsidR="00FD7376" w:rsidRDefault="00FD7376" w:rsidP="00A3459E"/>
    <w:p w:rsidR="007A17B0" w:rsidRDefault="007A17B0" w:rsidP="00A3459E">
      <w:r>
        <w:rPr>
          <w:rFonts w:hint="eastAsia"/>
        </w:rPr>
        <w:t>【说明】</w:t>
      </w:r>
      <w:r>
        <w:rPr>
          <w:rFonts w:hint="eastAsia"/>
        </w:rPr>
        <w:t>BIZ_KEY_</w:t>
      </w:r>
      <w:r>
        <w:rPr>
          <w:rFonts w:hint="eastAsia"/>
        </w:rPr>
        <w:t>为业务</w:t>
      </w:r>
      <w:r>
        <w:t>主键，用来关联</w:t>
      </w:r>
      <w:r>
        <w:rPr>
          <w:rFonts w:hint="eastAsia"/>
        </w:rPr>
        <w:t>流</w:t>
      </w:r>
      <w:r>
        <w:t>程实例，</w:t>
      </w:r>
      <w:r>
        <w:rPr>
          <w:rFonts w:hint="eastAsia"/>
        </w:rPr>
        <w:t>流</w:t>
      </w:r>
      <w:r>
        <w:t>程实例可以通过该方式来找到</w:t>
      </w:r>
      <w:r>
        <w:rPr>
          <w:rFonts w:hint="eastAsia"/>
        </w:rPr>
        <w:t>其</w:t>
      </w:r>
      <w:r>
        <w:t>关联的业务</w:t>
      </w:r>
      <w:r>
        <w:rPr>
          <w:rFonts w:hint="eastAsia"/>
        </w:rPr>
        <w:t>对</w:t>
      </w:r>
      <w:r>
        <w:t>应的具体数据。</w:t>
      </w:r>
      <w:r w:rsidR="009103B2">
        <w:rPr>
          <w:rFonts w:hint="eastAsia"/>
        </w:rPr>
        <w:t>若</w:t>
      </w:r>
      <w:r w:rsidR="009103B2">
        <w:t>该流程实例关联的是一个数据模型，可以把该值设置数据模型的主键，如</w:t>
      </w:r>
      <w:r w:rsidR="009103B2">
        <w:rPr>
          <w:rFonts w:hint="eastAsia"/>
        </w:rPr>
        <w:t>订单</w:t>
      </w:r>
      <w:r w:rsidR="009103B2">
        <w:t>的</w:t>
      </w:r>
      <w:r w:rsidR="009103B2">
        <w:rPr>
          <w:rFonts w:hint="eastAsia"/>
        </w:rPr>
        <w:t>JSON</w:t>
      </w:r>
      <w:r w:rsidR="009103B2">
        <w:rPr>
          <w:rFonts w:hint="eastAsia"/>
        </w:rPr>
        <w:t>数据</w:t>
      </w:r>
      <w:r w:rsidR="009103B2">
        <w:t>格式</w:t>
      </w:r>
      <w:r w:rsidR="009103B2">
        <w:rPr>
          <w:rFonts w:hint="eastAsia"/>
        </w:rPr>
        <w:t>，</w:t>
      </w:r>
      <w:r w:rsidR="009103B2">
        <w:t>关于此论述，</w:t>
      </w:r>
      <w:r w:rsidR="009103B2">
        <w:rPr>
          <w:rFonts w:hint="eastAsia"/>
        </w:rPr>
        <w:t>请</w:t>
      </w:r>
      <w:r w:rsidR="009103B2">
        <w:t>看</w:t>
      </w:r>
      <w:r w:rsidR="009103B2">
        <w:rPr>
          <w:rFonts w:hint="eastAsia"/>
        </w:rPr>
        <w:t>“</w:t>
      </w:r>
      <w:r w:rsidR="009103B2">
        <w:t>流程变量的管理</w:t>
      </w:r>
      <w:r w:rsidR="009103B2">
        <w:rPr>
          <w:rFonts w:hint="eastAsia"/>
        </w:rPr>
        <w:t>”</w:t>
      </w:r>
      <w:r w:rsidR="009103B2">
        <w:t>一章</w:t>
      </w:r>
      <w:r w:rsidR="009103B2">
        <w:rPr>
          <w:rFonts w:hint="eastAsia"/>
        </w:rPr>
        <w:t>。</w:t>
      </w:r>
      <w:r w:rsidR="009103B2">
        <w:rPr>
          <w:rFonts w:hint="eastAsia"/>
        </w:rPr>
        <w:t>FORM_KEY_</w:t>
      </w:r>
      <w:r w:rsidR="009103B2">
        <w:rPr>
          <w:rFonts w:hint="eastAsia"/>
        </w:rPr>
        <w:t>表</w:t>
      </w:r>
      <w:r w:rsidR="009103B2">
        <w:t>示</w:t>
      </w:r>
      <w:r w:rsidR="009103B2">
        <w:rPr>
          <w:rFonts w:hint="eastAsia"/>
        </w:rPr>
        <w:t>关联</w:t>
      </w:r>
      <w:r w:rsidR="009103B2">
        <w:t>的</w:t>
      </w:r>
      <w:r w:rsidR="009103B2">
        <w:rPr>
          <w:rFonts w:hint="eastAsia"/>
        </w:rPr>
        <w:t>表</w:t>
      </w:r>
      <w:r w:rsidR="009103B2">
        <w:t>单，若流程实例中不存在对应的表单，即</w:t>
      </w:r>
      <w:r w:rsidR="009103B2">
        <w:rPr>
          <w:rFonts w:hint="eastAsia"/>
        </w:rPr>
        <w:t>该</w:t>
      </w:r>
      <w:r w:rsidR="009103B2">
        <w:t>字段为空即可。</w:t>
      </w:r>
    </w:p>
    <w:p w:rsidR="00E702B4" w:rsidRDefault="00FD7376" w:rsidP="00E702B4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实</w:t>
      </w:r>
      <w:r>
        <w:t>例的创建与销</w:t>
      </w:r>
      <w:r>
        <w:rPr>
          <w:rFonts w:hint="eastAsia"/>
        </w:rPr>
        <w:t>毁</w:t>
      </w:r>
      <w:r>
        <w:t>机制</w:t>
      </w:r>
    </w:p>
    <w:p w:rsidR="003A25D9" w:rsidRDefault="003A25D9" w:rsidP="003A25D9">
      <w:r>
        <w:rPr>
          <w:rFonts w:hint="eastAsia"/>
        </w:rPr>
        <w:t>流</w:t>
      </w:r>
      <w:r>
        <w:t>程实例的创建与销毁增</w:t>
      </w:r>
      <w:r>
        <w:rPr>
          <w:rFonts w:hint="eastAsia"/>
        </w:rPr>
        <w:t>是</w:t>
      </w:r>
      <w:r>
        <w:t>通过在</w:t>
      </w:r>
      <w:r>
        <w:rPr>
          <w:rFonts w:hint="eastAsia"/>
        </w:rPr>
        <w:t>流</w:t>
      </w:r>
      <w:r>
        <w:t>程定义的配置</w:t>
      </w:r>
      <w:r>
        <w:rPr>
          <w:rFonts w:hint="eastAsia"/>
        </w:rPr>
        <w:t>文件</w:t>
      </w:r>
      <w:r>
        <w:t>中通过扩展配置项属性</w:t>
      </w:r>
      <w:r>
        <w:rPr>
          <w:rFonts w:hint="eastAsia"/>
        </w:rPr>
        <w:t>，</w:t>
      </w:r>
      <w:r>
        <w:t>如下所示：</w:t>
      </w:r>
    </w:p>
    <w:bookmarkStart w:id="6" w:name="_MON_1448714183"/>
    <w:bookmarkEnd w:id="6"/>
    <w:p w:rsidR="003A25D9" w:rsidRDefault="0081621C" w:rsidP="003A25D9">
      <w:r>
        <w:object w:dxaOrig="8640" w:dyaOrig="9282">
          <v:shape id="_x0000_i1049" type="#_x0000_t75" style="width:6in;height:463.8pt" o:ole="">
            <v:imagedata r:id="rId70" o:title=""/>
          </v:shape>
          <o:OLEObject Type="Embed" ProgID="Word.Document.8" ShapeID="_x0000_i1049" DrawAspect="Content" ObjectID="_1448864507" r:id="rId71">
            <o:FieldCodes>\s</o:FieldCodes>
          </o:OLEObject>
        </w:object>
      </w:r>
    </w:p>
    <w:p w:rsidR="003A25D9" w:rsidRDefault="003A25D9" w:rsidP="003A25D9">
      <w:r>
        <w:rPr>
          <w:rFonts w:hint="eastAsia"/>
        </w:rPr>
        <w:t>在</w:t>
      </w:r>
      <w:r>
        <w:t>上面的创建监听器中，增加我们在实例创建时</w:t>
      </w:r>
      <w:r>
        <w:rPr>
          <w:rFonts w:hint="eastAsia"/>
        </w:rPr>
        <w:t>增加</w:t>
      </w:r>
      <w:r>
        <w:t>生成流程历史数据，</w:t>
      </w:r>
      <w:r>
        <w:rPr>
          <w:rFonts w:hint="eastAsia"/>
        </w:rPr>
        <w:t>实</w:t>
      </w:r>
      <w:r>
        <w:t>例结束时</w:t>
      </w:r>
      <w:r>
        <w:rPr>
          <w:rFonts w:hint="eastAsia"/>
        </w:rPr>
        <w:t>增加更</w:t>
      </w:r>
      <w:r>
        <w:t>新流程历史</w:t>
      </w:r>
      <w:r>
        <w:rPr>
          <w:rFonts w:hint="eastAsia"/>
        </w:rPr>
        <w:t>的</w:t>
      </w:r>
      <w:r>
        <w:t>状态的代码处理逻辑即可。</w:t>
      </w:r>
    </w:p>
    <w:p w:rsidR="002B24DB" w:rsidRDefault="002B24DB" w:rsidP="002B24DB">
      <w:pPr>
        <w:pStyle w:val="2"/>
        <w:numPr>
          <w:ilvl w:val="1"/>
          <w:numId w:val="1"/>
        </w:numPr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历史</w:t>
      </w:r>
      <w:r>
        <w:t>的管理</w:t>
      </w:r>
    </w:p>
    <w:p w:rsidR="00251415" w:rsidRPr="00251415" w:rsidRDefault="00251415" w:rsidP="00251415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251415" w:rsidRDefault="00251415" w:rsidP="00251415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历史的数据</w:t>
      </w:r>
      <w:r>
        <w:rPr>
          <w:rFonts w:hint="eastAsia"/>
        </w:rPr>
        <w:t>来</w:t>
      </w:r>
      <w:r>
        <w:t>源</w:t>
      </w:r>
    </w:p>
    <w:p w:rsidR="00220090" w:rsidRDefault="00220090" w:rsidP="002940E3">
      <w:pPr>
        <w:ind w:left="420" w:firstLine="420"/>
      </w:pPr>
      <w:r>
        <w:t>目前为了</w:t>
      </w:r>
      <w:r>
        <w:rPr>
          <w:rFonts w:hint="eastAsia"/>
        </w:rPr>
        <w:t>提</w:t>
      </w:r>
      <w:r>
        <w:t>高</w:t>
      </w:r>
      <w:r>
        <w:rPr>
          <w:rFonts w:hint="eastAsia"/>
        </w:rPr>
        <w:t>流</w:t>
      </w:r>
      <w:r>
        <w:t>程在运行时的数据</w:t>
      </w:r>
      <w:r>
        <w:rPr>
          <w:rFonts w:hint="eastAsia"/>
        </w:rPr>
        <w:t>处理性</w:t>
      </w:r>
      <w:r>
        <w:t>能</w:t>
      </w:r>
      <w:r>
        <w:rPr>
          <w:rFonts w:hint="eastAsia"/>
        </w:rPr>
        <w:t>，</w:t>
      </w:r>
      <w:r>
        <w:t>如查询我的待办</w:t>
      </w:r>
      <w:r>
        <w:rPr>
          <w:rFonts w:hint="eastAsia"/>
        </w:rPr>
        <w:t>、</w:t>
      </w:r>
      <w:r>
        <w:t>查看当</w:t>
      </w:r>
      <w:r>
        <w:lastRenderedPageBreak/>
        <w:t>前任务的审批</w:t>
      </w:r>
      <w:r>
        <w:rPr>
          <w:rFonts w:hint="eastAsia"/>
        </w:rPr>
        <w:t>记录，</w:t>
      </w:r>
      <w:r>
        <w:t>这些数据是实时直接从流程的运行库中直接读取</w:t>
      </w:r>
      <w:r>
        <w:rPr>
          <w:rFonts w:hint="eastAsia"/>
        </w:rPr>
        <w:t>。</w:t>
      </w:r>
      <w:r>
        <w:t>一</w:t>
      </w:r>
      <w:r>
        <w:rPr>
          <w:rFonts w:hint="eastAsia"/>
        </w:rPr>
        <w:t>旦</w:t>
      </w:r>
      <w:r>
        <w:t>流程运行结束后</w:t>
      </w:r>
      <w:r w:rsidR="002940E3">
        <w:rPr>
          <w:rFonts w:hint="eastAsia"/>
        </w:rPr>
        <w:t>，</w:t>
      </w:r>
      <w:r w:rsidR="002940E3">
        <w:t>数据需要进入历史库中，以供历史库查询使用</w:t>
      </w:r>
      <w:r w:rsidR="002940E3">
        <w:rPr>
          <w:rFonts w:hint="eastAsia"/>
        </w:rPr>
        <w:t>，而</w:t>
      </w:r>
      <w:r w:rsidR="002940E3">
        <w:t>按这种机制，</w:t>
      </w:r>
      <w:r w:rsidR="002940E3">
        <w:rPr>
          <w:rFonts w:hint="eastAsia"/>
        </w:rPr>
        <w:t>运行</w:t>
      </w:r>
      <w:r w:rsidR="002940E3">
        <w:t>库的数据将不会太大，</w:t>
      </w:r>
      <w:r w:rsidR="002940E3">
        <w:rPr>
          <w:rFonts w:hint="eastAsia"/>
        </w:rPr>
        <w:t>这</w:t>
      </w:r>
      <w:r w:rsidR="002940E3">
        <w:t>将保证查询待办事项等数据的查询性能。</w:t>
      </w:r>
    </w:p>
    <w:p w:rsidR="002940E3" w:rsidRDefault="002940E3" w:rsidP="002940E3">
      <w:pPr>
        <w:ind w:left="420" w:firstLine="420"/>
      </w:pPr>
    </w:p>
    <w:p w:rsidR="00DD00FA" w:rsidRDefault="00DD00FA" w:rsidP="00DD00FA">
      <w:r>
        <w:rPr>
          <w:rFonts w:hint="eastAsia"/>
        </w:rPr>
        <w:t>其</w:t>
      </w:r>
      <w:r>
        <w:t>转化的原理如下所示</w:t>
      </w:r>
    </w:p>
    <w:p w:rsidR="00DD00FA" w:rsidRDefault="00DD00FA" w:rsidP="00DD00FA"/>
    <w:p w:rsidR="00DD00FA" w:rsidRDefault="00DD00FA" w:rsidP="00DD00FA">
      <w:pPr>
        <w:jc w:val="center"/>
      </w:pPr>
      <w:r>
        <w:object w:dxaOrig="7570" w:dyaOrig="10657">
          <v:shape id="_x0000_i1050" type="#_x0000_t75" style="width:219.9pt;height:308.75pt" o:ole="">
            <v:imagedata r:id="rId72" o:title=""/>
          </v:shape>
          <o:OLEObject Type="Embed" ProgID="SmartDraw.2" ShapeID="_x0000_i1050" DrawAspect="Content" ObjectID="_1448864508" r:id="rId73"/>
        </w:object>
      </w:r>
    </w:p>
    <w:p w:rsidR="00DD00FA" w:rsidRDefault="00DD00FA" w:rsidP="00DD00FA">
      <w:pPr>
        <w:jc w:val="left"/>
      </w:pPr>
      <w:r>
        <w:rPr>
          <w:rFonts w:hint="eastAsia"/>
        </w:rPr>
        <w:t>流程</w:t>
      </w:r>
      <w:r>
        <w:t>历史库的数据</w:t>
      </w:r>
      <w:r>
        <w:rPr>
          <w:rFonts w:hint="eastAsia"/>
        </w:rPr>
        <w:t>主</w:t>
      </w:r>
      <w:r>
        <w:t>要来自运行库，</w:t>
      </w:r>
      <w:r>
        <w:rPr>
          <w:rFonts w:hint="eastAsia"/>
        </w:rPr>
        <w:t>但</w:t>
      </w:r>
      <w:r>
        <w:t>为了保证历史库数据的查询的有效性，当运行库的实例的状态发生变更时，需要同步</w:t>
      </w:r>
      <w:r>
        <w:rPr>
          <w:rFonts w:hint="eastAsia"/>
        </w:rPr>
        <w:t>数据</w:t>
      </w:r>
      <w:r>
        <w:t>至历史库中。为</w:t>
      </w:r>
      <w:r>
        <w:rPr>
          <w:rFonts w:hint="eastAsia"/>
        </w:rPr>
        <w:t>了</w:t>
      </w:r>
      <w:r>
        <w:t>避免数据过多同步</w:t>
      </w:r>
      <w:r>
        <w:rPr>
          <w:rFonts w:hint="eastAsia"/>
        </w:rPr>
        <w:t>而</w:t>
      </w:r>
      <w:r>
        <w:t>导致程序设计的复杂性，目前仅是需要把以下</w:t>
      </w:r>
      <w:r>
        <w:rPr>
          <w:rFonts w:hint="eastAsia"/>
        </w:rPr>
        <w:t>三</w:t>
      </w:r>
      <w:r>
        <w:t>个实</w:t>
      </w:r>
      <w:r>
        <w:rPr>
          <w:rFonts w:hint="eastAsia"/>
        </w:rPr>
        <w:t>体模型</w:t>
      </w:r>
      <w:r>
        <w:t>的数据同步至</w:t>
      </w:r>
      <w:r>
        <w:rPr>
          <w:rFonts w:hint="eastAsia"/>
        </w:rPr>
        <w:t>历史</w:t>
      </w:r>
      <w:r>
        <w:t>库中即可。</w:t>
      </w:r>
    </w:p>
    <w:p w:rsidR="00DD00FA" w:rsidRDefault="00DD00FA" w:rsidP="00DD00FA">
      <w:pPr>
        <w:jc w:val="left"/>
      </w:pPr>
    </w:p>
    <w:p w:rsidR="00DD00FA" w:rsidRDefault="00DD00FA" w:rsidP="00DD00FA">
      <w:pPr>
        <w:jc w:val="center"/>
      </w:pPr>
      <w:r>
        <w:object w:dxaOrig="9665" w:dyaOrig="9111">
          <v:shape id="_x0000_i1051" type="#_x0000_t75" style="width:284.1pt;height:267.25pt" o:ole="">
            <v:imagedata r:id="rId74" o:title=""/>
          </v:shape>
          <o:OLEObject Type="Embed" ProgID="SmartDraw.2" ShapeID="_x0000_i1051" DrawAspect="Content" ObjectID="_1448864509" r:id="rId75"/>
        </w:object>
      </w:r>
    </w:p>
    <w:p w:rsidR="00DD00FA" w:rsidRDefault="00DD00FA" w:rsidP="00DD00FA">
      <w:pPr>
        <w:jc w:val="left"/>
      </w:pPr>
    </w:p>
    <w:p w:rsidR="00DD00FA" w:rsidRPr="00D90643" w:rsidRDefault="00DD00FA" w:rsidP="00DD00FA">
      <w:pPr>
        <w:jc w:val="left"/>
      </w:pPr>
      <w:r>
        <w:tab/>
      </w:r>
      <w:r>
        <w:rPr>
          <w:rFonts w:hint="eastAsia"/>
        </w:rPr>
        <w:t>查</w:t>
      </w:r>
      <w:r>
        <w:t>历史</w:t>
      </w:r>
      <w:r>
        <w:rPr>
          <w:rFonts w:hint="eastAsia"/>
        </w:rPr>
        <w:t>的</w:t>
      </w:r>
      <w:r>
        <w:t>其他数据的查询还需要关联运行库中的一些关联表的数据查询</w:t>
      </w:r>
      <w:r>
        <w:rPr>
          <w:rFonts w:hint="eastAsia"/>
        </w:rPr>
        <w:t>，</w:t>
      </w:r>
      <w:r>
        <w:t>如流</w:t>
      </w:r>
      <w:r>
        <w:rPr>
          <w:rFonts w:hint="eastAsia"/>
        </w:rPr>
        <w:t>程</w:t>
      </w:r>
      <w:r>
        <w:t>日志</w:t>
      </w:r>
      <w:r>
        <w:rPr>
          <w:rFonts w:hint="eastAsia"/>
        </w:rPr>
        <w:t>(BpmLog)</w:t>
      </w:r>
      <w:r>
        <w:rPr>
          <w:rFonts w:hint="eastAsia"/>
        </w:rPr>
        <w:t>。</w:t>
      </w:r>
      <w:r>
        <w:tab/>
      </w:r>
    </w:p>
    <w:p w:rsidR="002940E3" w:rsidRPr="00DD00FA" w:rsidRDefault="002940E3" w:rsidP="002940E3">
      <w:pPr>
        <w:ind w:left="420" w:firstLine="420"/>
      </w:pPr>
    </w:p>
    <w:p w:rsidR="002B24DB" w:rsidRDefault="00057BAC" w:rsidP="00B90468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历史的整体功能</w:t>
      </w:r>
    </w:p>
    <w:p w:rsidR="00057BAC" w:rsidRDefault="00057BAC" w:rsidP="00B90468">
      <w:r>
        <w:object w:dxaOrig="12449" w:dyaOrig="7078">
          <v:shape id="_x0000_i1052" type="#_x0000_t75" style="width:415.15pt;height:236.1pt" o:ole="">
            <v:imagedata r:id="rId76" o:title=""/>
          </v:shape>
          <o:OLEObject Type="Embed" ProgID="SmartDraw.2" ShapeID="_x0000_i1052" DrawAspect="Content" ObjectID="_1448864510" r:id="rId77"/>
        </w:object>
      </w:r>
    </w:p>
    <w:p w:rsidR="00B90468" w:rsidRDefault="00B90468" w:rsidP="00140E07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流</w:t>
      </w:r>
      <w:r>
        <w:t>程</w:t>
      </w:r>
      <w:r>
        <w:rPr>
          <w:rFonts w:hint="eastAsia"/>
        </w:rPr>
        <w:t>历史</w:t>
      </w:r>
      <w:r>
        <w:t>的整体类图设计</w:t>
      </w:r>
    </w:p>
    <w:p w:rsidR="00514384" w:rsidRDefault="00514384" w:rsidP="00230A26"/>
    <w:p w:rsidR="00514384" w:rsidRDefault="002325D6" w:rsidP="00514384">
      <w:r>
        <w:rPr>
          <w:noProof/>
        </w:rPr>
        <w:drawing>
          <wp:inline distT="0" distB="0" distL="0" distR="0" wp14:anchorId="24DD3529" wp14:editId="18C64B10">
            <wp:extent cx="4953000" cy="32289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5D6" w:rsidRDefault="002325D6" w:rsidP="005143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25D6" w:rsidTr="002325D6">
        <w:trPr>
          <w:trHeight w:val="200"/>
        </w:trPr>
        <w:tc>
          <w:tcPr>
            <w:tcW w:w="4148" w:type="dxa"/>
            <w:shd w:val="clear" w:color="auto" w:fill="F2F2F2" w:themeFill="background1" w:themeFillShade="F2"/>
          </w:tcPr>
          <w:p w:rsidR="002325D6" w:rsidRDefault="002325D6" w:rsidP="00514384">
            <w:r>
              <w:tab/>
            </w:r>
            <w:r>
              <w:rPr>
                <w:rFonts w:hint="eastAsia"/>
              </w:rPr>
              <w:t>类</w:t>
            </w:r>
            <w:r>
              <w:t>名</w:t>
            </w:r>
          </w:p>
        </w:tc>
        <w:tc>
          <w:tcPr>
            <w:tcW w:w="4148" w:type="dxa"/>
            <w:shd w:val="clear" w:color="auto" w:fill="F2F2F2" w:themeFill="background1" w:themeFillShade="F2"/>
          </w:tcPr>
          <w:p w:rsidR="002325D6" w:rsidRDefault="002325D6" w:rsidP="00514384">
            <w:r>
              <w:rPr>
                <w:rFonts w:hint="eastAsia"/>
              </w:rPr>
              <w:t>描述</w:t>
            </w:r>
          </w:p>
        </w:tc>
      </w:tr>
      <w:tr w:rsidR="002325D6" w:rsidTr="002325D6">
        <w:trPr>
          <w:trHeight w:val="113"/>
        </w:trPr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ProcessInstanceHistory</w:t>
            </w:r>
          </w:p>
        </w:tc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流</w:t>
            </w:r>
            <w:r>
              <w:t>程实例历史</w:t>
            </w:r>
          </w:p>
        </w:tc>
      </w:tr>
      <w:tr w:rsidR="002325D6" w:rsidTr="002325D6"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ProcessCheckOpinionHistory</w:t>
            </w:r>
          </w:p>
        </w:tc>
        <w:tc>
          <w:tcPr>
            <w:tcW w:w="4148" w:type="dxa"/>
          </w:tcPr>
          <w:p w:rsidR="002325D6" w:rsidRDefault="002325D6" w:rsidP="002325D6">
            <w:r>
              <w:rPr>
                <w:rFonts w:hint="eastAsia"/>
              </w:rPr>
              <w:t>流</w:t>
            </w:r>
            <w:r>
              <w:t>程实例</w:t>
            </w:r>
            <w:r>
              <w:rPr>
                <w:rFonts w:hint="eastAsia"/>
              </w:rPr>
              <w:t>审批</w:t>
            </w:r>
            <w:r>
              <w:t>、流</w:t>
            </w:r>
            <w:r>
              <w:rPr>
                <w:rFonts w:hint="eastAsia"/>
              </w:rPr>
              <w:t>转</w:t>
            </w:r>
            <w:r>
              <w:t>、转办等</w:t>
            </w:r>
            <w:r>
              <w:rPr>
                <w:rFonts w:hint="eastAsia"/>
              </w:rPr>
              <w:t>操作</w:t>
            </w:r>
            <w:r>
              <w:t>历史</w:t>
            </w:r>
          </w:p>
        </w:tc>
      </w:tr>
      <w:tr w:rsidR="002325D6" w:rsidTr="002325D6">
        <w:tc>
          <w:tcPr>
            <w:tcW w:w="4148" w:type="dxa"/>
          </w:tcPr>
          <w:p w:rsidR="002325D6" w:rsidRPr="002325D6" w:rsidRDefault="002325D6" w:rsidP="00514384">
            <w:r>
              <w:rPr>
                <w:rFonts w:hint="eastAsia"/>
              </w:rPr>
              <w:t>ProcessStatusHistory</w:t>
            </w:r>
          </w:p>
        </w:tc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流</w:t>
            </w:r>
            <w:r>
              <w:t>程状态历史</w:t>
            </w:r>
          </w:p>
        </w:tc>
      </w:tr>
      <w:tr w:rsidR="002325D6" w:rsidTr="002325D6"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BpmLog</w:t>
            </w:r>
          </w:p>
        </w:tc>
        <w:tc>
          <w:tcPr>
            <w:tcW w:w="4148" w:type="dxa"/>
          </w:tcPr>
          <w:p w:rsidR="002325D6" w:rsidRDefault="002325D6" w:rsidP="00514384">
            <w:r>
              <w:rPr>
                <w:rFonts w:hint="eastAsia"/>
              </w:rPr>
              <w:t>流</w:t>
            </w:r>
            <w:r>
              <w:t>程日志</w:t>
            </w:r>
          </w:p>
        </w:tc>
      </w:tr>
    </w:tbl>
    <w:p w:rsidR="002325D6" w:rsidRPr="00514384" w:rsidRDefault="002325D6" w:rsidP="00514384"/>
    <w:p w:rsidR="00140E07" w:rsidRDefault="00B90468" w:rsidP="00140E07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历史的</w:t>
      </w:r>
      <w:r>
        <w:rPr>
          <w:rFonts w:hint="eastAsia"/>
        </w:rPr>
        <w:t>接口</w:t>
      </w:r>
      <w:r>
        <w:t>设计</w:t>
      </w:r>
    </w:p>
    <w:p w:rsidR="002325D6" w:rsidRDefault="002325D6" w:rsidP="002325D6">
      <w:pPr>
        <w:ind w:firstLine="420"/>
      </w:pPr>
      <w:r>
        <w:rPr>
          <w:rFonts w:hint="eastAsia"/>
        </w:rPr>
        <w:t>流</w:t>
      </w:r>
      <w:r>
        <w:t>程历史</w:t>
      </w:r>
      <w:r>
        <w:rPr>
          <w:rFonts w:hint="eastAsia"/>
        </w:rPr>
        <w:t>的</w:t>
      </w:r>
      <w:r>
        <w:t>操作主要定义于</w:t>
      </w:r>
      <w:r>
        <w:rPr>
          <w:rFonts w:hint="eastAsia"/>
        </w:rPr>
        <w:t>x5-bpmx-api</w:t>
      </w:r>
      <w:r>
        <w:rPr>
          <w:rFonts w:hint="eastAsia"/>
        </w:rPr>
        <w:t>的服务</w:t>
      </w:r>
      <w:r>
        <w:t>接口类</w:t>
      </w:r>
      <w:r w:rsidRPr="002325D6">
        <w:t>BpmHistoryService</w:t>
      </w:r>
      <w:r>
        <w:rPr>
          <w:rFonts w:hint="eastAsia"/>
        </w:rPr>
        <w:t>中，</w:t>
      </w:r>
      <w:r>
        <w:t>目前包括的</w:t>
      </w:r>
      <w:r>
        <w:rPr>
          <w:rFonts w:hint="eastAsia"/>
        </w:rPr>
        <w:t>服务</w:t>
      </w:r>
      <w:r>
        <w:t>方法如</w:t>
      </w:r>
      <w:r>
        <w:rPr>
          <w:rFonts w:hint="eastAsia"/>
        </w:rPr>
        <w:t>下</w:t>
      </w:r>
      <w:r>
        <w:t>所示：</w:t>
      </w:r>
    </w:p>
    <w:tbl>
      <w:tblPr>
        <w:tblStyle w:val="a3"/>
        <w:tblW w:w="9357" w:type="dxa"/>
        <w:tblInd w:w="-431" w:type="dxa"/>
        <w:tblLook w:val="04A0" w:firstRow="1" w:lastRow="0" w:firstColumn="1" w:lastColumn="0" w:noHBand="0" w:noVBand="1"/>
      </w:tblPr>
      <w:tblGrid>
        <w:gridCol w:w="6380"/>
        <w:gridCol w:w="2977"/>
      </w:tblGrid>
      <w:tr w:rsidR="00B03B52" w:rsidTr="004645B3">
        <w:tc>
          <w:tcPr>
            <w:tcW w:w="6380" w:type="dxa"/>
            <w:shd w:val="clear" w:color="auto" w:fill="F2F2F2" w:themeFill="background1" w:themeFillShade="F2"/>
          </w:tcPr>
          <w:p w:rsidR="00B03B52" w:rsidRPr="009F31F8" w:rsidRDefault="00B03B52" w:rsidP="004645B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接口</w:t>
            </w:r>
            <w:r w:rsidRPr="009F31F8">
              <w:rPr>
                <w:b/>
              </w:rPr>
              <w:t>定义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:rsidR="00B03B52" w:rsidRPr="009F31F8" w:rsidRDefault="00B03B52" w:rsidP="004645B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B03B52" w:rsidTr="004645B3">
        <w:tc>
          <w:tcPr>
            <w:tcW w:w="6380" w:type="dxa"/>
          </w:tcPr>
          <w:p w:rsidR="00B03B52" w:rsidRDefault="00E06D31" w:rsidP="004645B3">
            <w:r w:rsidRPr="00E06D31">
              <w:lastRenderedPageBreak/>
              <w:t>BpmProcessInstanceHistory getProcessInstHistory(String processInstId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通过</w:t>
            </w:r>
            <w:r w:rsidRPr="00E06D31">
              <w:rPr>
                <w:rFonts w:hint="eastAsia"/>
              </w:rPr>
              <w:t>ID</w:t>
            </w:r>
            <w:r w:rsidRPr="00E06D31">
              <w:rPr>
                <w:rFonts w:hint="eastAsia"/>
              </w:rPr>
              <w:t>查找程历史实例</w:t>
            </w:r>
          </w:p>
        </w:tc>
      </w:tr>
      <w:tr w:rsidR="00B03B52" w:rsidTr="004645B3">
        <w:tc>
          <w:tcPr>
            <w:tcW w:w="6380" w:type="dxa"/>
          </w:tcPr>
          <w:p w:rsidR="00B03B52" w:rsidRDefault="00E06D31" w:rsidP="004645B3">
            <w:r w:rsidRPr="00E06D31">
              <w:t>boolean removeProcessInstHistory(String processInstId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删除流程历史实例</w:t>
            </w:r>
          </w:p>
        </w:tc>
      </w:tr>
      <w:tr w:rsidR="00B03B52" w:rsidTr="004645B3">
        <w:tc>
          <w:tcPr>
            <w:tcW w:w="6380" w:type="dxa"/>
          </w:tcPr>
          <w:p w:rsidR="00B03B52" w:rsidRDefault="00E06D31" w:rsidP="004645B3">
            <w:r w:rsidRPr="00E06D31">
              <w:t>public List&lt;BpmProcessInstanceHistory&gt; getAll(QueryFilter queryFilter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查找所有的流程历史</w:t>
            </w:r>
          </w:p>
        </w:tc>
      </w:tr>
      <w:tr w:rsidR="00B03B52" w:rsidTr="00E06D31">
        <w:trPr>
          <w:trHeight w:val="1319"/>
        </w:trPr>
        <w:tc>
          <w:tcPr>
            <w:tcW w:w="6380" w:type="dxa"/>
          </w:tcPr>
          <w:p w:rsidR="00B03B52" w:rsidRDefault="00E06D31" w:rsidP="004645B3">
            <w:r w:rsidRPr="00E06D31">
              <w:t>public List&lt;BpmProcessInstanceHistory&gt; getProcessInstancesByUserId(String userId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取得某个用户发起的归档的流程实例</w:t>
            </w:r>
          </w:p>
        </w:tc>
      </w:tr>
      <w:tr w:rsidR="00B03B52" w:rsidTr="004645B3">
        <w:tc>
          <w:tcPr>
            <w:tcW w:w="6380" w:type="dxa"/>
          </w:tcPr>
          <w:p w:rsidR="00B03B52" w:rsidRDefault="00E06D31" w:rsidP="004645B3">
            <w:r w:rsidRPr="00E06D31">
              <w:t>public List&lt;BpmProcessInstanceHistory&gt; getProcessInstancesByUserId(String userId,Page page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取得某个用户发起的归档的流程实例</w:t>
            </w:r>
          </w:p>
        </w:tc>
      </w:tr>
      <w:tr w:rsidR="00B03B52" w:rsidTr="004645B3">
        <w:tc>
          <w:tcPr>
            <w:tcW w:w="6380" w:type="dxa"/>
          </w:tcPr>
          <w:p w:rsidR="00B03B52" w:rsidRDefault="00E06D31" w:rsidP="004645B3">
            <w:r w:rsidRPr="00E06D31">
              <w:t>List&lt;BpmProcessInstanceHistory&gt; getProcessInstancesByUserId(String userId,QueryFilter queryFilter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取得某个用户发起的归档的流程实例</w:t>
            </w:r>
          </w:p>
        </w:tc>
      </w:tr>
      <w:tr w:rsidR="00B03B52" w:rsidTr="004645B3">
        <w:trPr>
          <w:trHeight w:val="389"/>
        </w:trPr>
        <w:tc>
          <w:tcPr>
            <w:tcW w:w="6380" w:type="dxa"/>
          </w:tcPr>
          <w:p w:rsidR="00B03B52" w:rsidRDefault="00E06D31" w:rsidP="004645B3">
            <w:r w:rsidRPr="00E06D31">
              <w:t>List&lt;BpmProcessInstanceHistory&gt; getAttendProcessInstancesByUserId(String userId)</w:t>
            </w:r>
          </w:p>
        </w:tc>
        <w:tc>
          <w:tcPr>
            <w:tcW w:w="2977" w:type="dxa"/>
          </w:tcPr>
          <w:p w:rsidR="00B03B52" w:rsidRDefault="00E06D31" w:rsidP="004645B3">
            <w:r w:rsidRPr="00E06D31">
              <w:rPr>
                <w:rFonts w:hint="eastAsia"/>
              </w:rPr>
              <w:t>取得某用户参与的归档流程实例列表</w:t>
            </w:r>
          </w:p>
        </w:tc>
      </w:tr>
      <w:tr w:rsidR="00B03B52" w:rsidTr="004645B3">
        <w:trPr>
          <w:trHeight w:val="156"/>
        </w:trPr>
        <w:tc>
          <w:tcPr>
            <w:tcW w:w="6380" w:type="dxa"/>
          </w:tcPr>
          <w:p w:rsidR="00B03B52" w:rsidRPr="00B84BD2" w:rsidRDefault="00E06D31" w:rsidP="004645B3">
            <w:r w:rsidRPr="00E06D31">
              <w:t>List&lt;BpmProcessInstanceHistory&gt; getAttendProcessInstancesByUserId(String userId,Page page)</w:t>
            </w:r>
          </w:p>
        </w:tc>
        <w:tc>
          <w:tcPr>
            <w:tcW w:w="2977" w:type="dxa"/>
          </w:tcPr>
          <w:p w:rsidR="00B03B52" w:rsidRPr="00B84BD2" w:rsidRDefault="00E06D31" w:rsidP="004645B3">
            <w:r w:rsidRPr="00E06D31">
              <w:rPr>
                <w:rFonts w:hint="eastAsia"/>
              </w:rPr>
              <w:t>取得某用户参与的归档流程实例列表</w:t>
            </w:r>
          </w:p>
        </w:tc>
      </w:tr>
      <w:tr w:rsidR="00B03B52" w:rsidTr="004645B3">
        <w:trPr>
          <w:trHeight w:val="139"/>
        </w:trPr>
        <w:tc>
          <w:tcPr>
            <w:tcW w:w="6380" w:type="dxa"/>
          </w:tcPr>
          <w:p w:rsidR="00B03B52" w:rsidRPr="00B84BD2" w:rsidRDefault="00E06D31" w:rsidP="004645B3">
            <w:r w:rsidRPr="00E06D31">
              <w:t>List&lt;BpmProcessInstanceHistory&gt; getAttendProcessInstancesByUserId(String userId,QueryFilter queryFilter)</w:t>
            </w:r>
          </w:p>
        </w:tc>
        <w:tc>
          <w:tcPr>
            <w:tcW w:w="2977" w:type="dxa"/>
          </w:tcPr>
          <w:p w:rsidR="00B03B52" w:rsidRPr="00B84BD2" w:rsidRDefault="00E06D31" w:rsidP="004645B3">
            <w:r w:rsidRPr="00E06D31">
              <w:rPr>
                <w:rFonts w:hint="eastAsia"/>
              </w:rPr>
              <w:t>取得某用户参与的归档流程实例列表</w:t>
            </w:r>
          </w:p>
        </w:tc>
      </w:tr>
    </w:tbl>
    <w:p w:rsidR="002325D6" w:rsidRPr="00B03B52" w:rsidRDefault="002325D6" w:rsidP="002325D6"/>
    <w:p w:rsidR="00140E07" w:rsidRDefault="00B90468" w:rsidP="00B90468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流</w:t>
      </w:r>
      <w:r>
        <w:t>程历史</w:t>
      </w:r>
      <w:r>
        <w:rPr>
          <w:rFonts w:hint="eastAsia"/>
        </w:rPr>
        <w:t>的模</w:t>
      </w:r>
      <w:r>
        <w:t>型物理</w:t>
      </w:r>
      <w:r>
        <w:rPr>
          <w:rFonts w:hint="eastAsia"/>
        </w:rPr>
        <w:t>表</w:t>
      </w:r>
      <w:r>
        <w:t>设计</w:t>
      </w:r>
    </w:p>
    <w:p w:rsidR="002940E3" w:rsidRPr="00162C57" w:rsidRDefault="00162C57" w:rsidP="002940E3">
      <w:r>
        <w:rPr>
          <w:noProof/>
        </w:rPr>
        <w:drawing>
          <wp:inline distT="0" distB="0" distL="0" distR="0" wp14:anchorId="14D0687D" wp14:editId="22A19366">
            <wp:extent cx="5274310" cy="389191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DB" w:rsidRDefault="002B24DB" w:rsidP="002B24DB">
      <w:pPr>
        <w:pStyle w:val="2"/>
        <w:numPr>
          <w:ilvl w:val="1"/>
          <w:numId w:val="1"/>
        </w:numPr>
      </w:pPr>
      <w:r>
        <w:rPr>
          <w:rFonts w:hint="eastAsia"/>
        </w:rPr>
        <w:t>流</w:t>
      </w:r>
      <w:r>
        <w:t>程变量的管理</w:t>
      </w:r>
    </w:p>
    <w:p w:rsidR="004F6884" w:rsidRDefault="004F6884" w:rsidP="00B7243C">
      <w:pPr>
        <w:ind w:left="420" w:firstLine="300"/>
      </w:pPr>
      <w:r>
        <w:rPr>
          <w:rFonts w:hint="eastAsia"/>
        </w:rPr>
        <w:t>流</w:t>
      </w:r>
      <w:r w:rsidR="006F4978">
        <w:t>程变量</w:t>
      </w:r>
      <w:r w:rsidR="006F4978">
        <w:rPr>
          <w:rFonts w:hint="eastAsia"/>
        </w:rPr>
        <w:t>是</w:t>
      </w:r>
      <w:r w:rsidR="006F4978">
        <w:t>影响流程的状态流程的关键环境因素，一般来说，都是通过变量来进行流程的分支状态判断、</w:t>
      </w:r>
      <w:r w:rsidR="006F4978">
        <w:rPr>
          <w:rFonts w:hint="eastAsia"/>
        </w:rPr>
        <w:t>业务</w:t>
      </w:r>
      <w:r w:rsidR="006F4978">
        <w:t>参数传递</w:t>
      </w:r>
      <w:r w:rsidR="006F4978">
        <w:rPr>
          <w:rFonts w:hint="eastAsia"/>
        </w:rPr>
        <w:t>等</w:t>
      </w:r>
      <w:r w:rsidR="006F4978">
        <w:t>处理。</w:t>
      </w:r>
      <w:r w:rsidR="006F4978">
        <w:rPr>
          <w:rFonts w:hint="eastAsia"/>
        </w:rPr>
        <w:t>那</w:t>
      </w:r>
      <w:r w:rsidR="006F4978">
        <w:t>么变量的处理需要通过外部系统进</w:t>
      </w:r>
      <w:r w:rsidR="006F4978">
        <w:rPr>
          <w:rFonts w:hint="eastAsia"/>
        </w:rPr>
        <w:t>入</w:t>
      </w:r>
      <w:r w:rsidR="006F4978">
        <w:t>，在内部系统中进行流转、销毁、产生、</w:t>
      </w:r>
      <w:r w:rsidR="006F4978">
        <w:rPr>
          <w:rFonts w:hint="eastAsia"/>
        </w:rPr>
        <w:t>计算</w:t>
      </w:r>
      <w:r w:rsidR="006F4978">
        <w:t>，然后通过内、外部调用把数据归档至业务系统中。其</w:t>
      </w:r>
      <w:r w:rsidR="006F4978">
        <w:rPr>
          <w:rFonts w:hint="eastAsia"/>
        </w:rPr>
        <w:t>数据</w:t>
      </w:r>
      <w:r w:rsidR="006F4978">
        <w:t>流</w:t>
      </w:r>
      <w:r w:rsidR="00B7243C">
        <w:rPr>
          <w:rFonts w:hint="eastAsia"/>
        </w:rPr>
        <w:t>示</w:t>
      </w:r>
      <w:r w:rsidR="00B7243C">
        <w:t>例</w:t>
      </w:r>
      <w:r w:rsidR="006F4978">
        <w:t>如下所示：</w:t>
      </w:r>
    </w:p>
    <w:p w:rsidR="006F4978" w:rsidRDefault="00B7243C" w:rsidP="004F6884">
      <w:pPr>
        <w:ind w:left="420"/>
      </w:pPr>
      <w:r>
        <w:object w:dxaOrig="26686" w:dyaOrig="6845">
          <v:shape id="_x0000_i1053" type="#_x0000_t75" style="width:415.15pt;height:106.4pt" o:ole="">
            <v:imagedata r:id="rId80" o:title=""/>
          </v:shape>
          <o:OLEObject Type="Embed" ProgID="SmartDraw.2" ShapeID="_x0000_i1053" DrawAspect="Content" ObjectID="_1448864511" r:id="rId81"/>
        </w:object>
      </w:r>
    </w:p>
    <w:p w:rsidR="00B7243C" w:rsidRPr="00B7243C" w:rsidRDefault="00B7243C" w:rsidP="00603A91">
      <w:pPr>
        <w:ind w:left="420"/>
      </w:pPr>
      <w:r>
        <w:rPr>
          <w:rFonts w:hint="eastAsia"/>
        </w:rPr>
        <w:t>通过</w:t>
      </w:r>
      <w:r>
        <w:t>外部系统输入流程变量（金额），</w:t>
      </w:r>
      <w:r>
        <w:rPr>
          <w:rFonts w:hint="eastAsia"/>
        </w:rPr>
        <w:t>在</w:t>
      </w:r>
      <w:r>
        <w:t>流程审批结束后，输</w:t>
      </w:r>
      <w:r>
        <w:rPr>
          <w:rFonts w:hint="eastAsia"/>
        </w:rPr>
        <w:t>出</w:t>
      </w:r>
      <w:r>
        <w:t>最终的审批结</w:t>
      </w:r>
      <w:r>
        <w:lastRenderedPageBreak/>
        <w:t>果状态至外</w:t>
      </w:r>
      <w:r>
        <w:rPr>
          <w:rFonts w:hint="eastAsia"/>
        </w:rPr>
        <w:t>部</w:t>
      </w:r>
      <w:r>
        <w:t>系统。</w:t>
      </w:r>
    </w:p>
    <w:p w:rsidR="00B7243C" w:rsidRDefault="00603A91" w:rsidP="00603A91">
      <w:pPr>
        <w:ind w:left="420"/>
      </w:pPr>
      <w:r>
        <w:t>X5</w:t>
      </w:r>
      <w:r>
        <w:rPr>
          <w:rFonts w:hint="eastAsia"/>
        </w:rPr>
        <w:t>对</w:t>
      </w:r>
      <w:r w:rsidR="00B7243C">
        <w:t>流程</w:t>
      </w:r>
      <w:r>
        <w:rPr>
          <w:rFonts w:hint="eastAsia"/>
        </w:rPr>
        <w:t>实</w:t>
      </w:r>
      <w:r>
        <w:t>例在运行</w:t>
      </w:r>
      <w:r w:rsidR="00B7243C">
        <w:t>过程中</w:t>
      </w:r>
      <w:r>
        <w:rPr>
          <w:rFonts w:hint="eastAsia"/>
        </w:rPr>
        <w:t>的</w:t>
      </w:r>
      <w:r w:rsidR="00B7243C">
        <w:t>依赖的</w:t>
      </w:r>
      <w:r w:rsidR="00B7243C">
        <w:rPr>
          <w:rFonts w:hint="eastAsia"/>
        </w:rPr>
        <w:t>流</w:t>
      </w:r>
      <w:r w:rsidR="00B7243C">
        <w:t>程变量</w:t>
      </w:r>
      <w:r>
        <w:rPr>
          <w:rFonts w:hint="eastAsia"/>
        </w:rPr>
        <w:t>，</w:t>
      </w:r>
      <w:r w:rsidR="00B7243C">
        <w:t>进行</w:t>
      </w:r>
      <w:r w:rsidR="00B7243C">
        <w:rPr>
          <w:rFonts w:hint="eastAsia"/>
        </w:rPr>
        <w:t>统一</w:t>
      </w:r>
      <w:r w:rsidR="00B7243C">
        <w:t>的定义及管理。</w:t>
      </w:r>
      <w:r>
        <w:rPr>
          <w:rFonts w:hint="eastAsia"/>
        </w:rPr>
        <w:t>方便</w:t>
      </w:r>
      <w:r>
        <w:t>外部系统在启</w:t>
      </w:r>
      <w:r>
        <w:rPr>
          <w:rFonts w:hint="eastAsia"/>
        </w:rPr>
        <w:t>动</w:t>
      </w:r>
      <w:r>
        <w:t>流程实例时，知道传递参数的格式及返回出错原因</w:t>
      </w:r>
      <w:r>
        <w:rPr>
          <w:rFonts w:hint="eastAsia"/>
        </w:rPr>
        <w:t>等定</w:t>
      </w:r>
      <w:r>
        <w:t>义。</w:t>
      </w:r>
    </w:p>
    <w:p w:rsidR="003A25D9" w:rsidRPr="003A25D9" w:rsidRDefault="003A25D9" w:rsidP="003A25D9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/>
          <w:b/>
          <w:bCs/>
          <w:vanish/>
          <w:sz w:val="30"/>
          <w:szCs w:val="32"/>
        </w:rPr>
      </w:pPr>
    </w:p>
    <w:p w:rsidR="00B7243C" w:rsidRDefault="00B7243C" w:rsidP="002D75B7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变量的整体功能</w:t>
      </w:r>
    </w:p>
    <w:p w:rsidR="002D75B7" w:rsidRPr="002D75B7" w:rsidRDefault="003F3565" w:rsidP="002D75B7">
      <w:r>
        <w:object w:dxaOrig="18999" w:dyaOrig="6055">
          <v:shape id="_x0000_i1054" type="#_x0000_t75" style="width:415.15pt;height:132.3pt" o:ole="">
            <v:imagedata r:id="rId82" o:title=""/>
          </v:shape>
          <o:OLEObject Type="Embed" ProgID="SmartDraw.2" ShapeID="_x0000_i1054" DrawAspect="Content" ObjectID="_1448864512" r:id="rId83"/>
        </w:object>
      </w:r>
    </w:p>
    <w:p w:rsidR="00B7243C" w:rsidRDefault="00B7243C" w:rsidP="003A25D9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变</w:t>
      </w:r>
      <w:r>
        <w:rPr>
          <w:rFonts w:hint="eastAsia"/>
        </w:rPr>
        <w:t>量</w:t>
      </w:r>
      <w:r>
        <w:t>的整体类图</w:t>
      </w:r>
    </w:p>
    <w:p w:rsidR="00CA4B4D" w:rsidRDefault="00522EA3" w:rsidP="00CA4B4D">
      <w:r>
        <w:rPr>
          <w:noProof/>
        </w:rPr>
        <w:drawing>
          <wp:inline distT="0" distB="0" distL="0" distR="0" wp14:anchorId="4C2D08C6" wp14:editId="58D0FF0C">
            <wp:extent cx="5274310" cy="394081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6A2" w:rsidRDefault="00D326A2" w:rsidP="00CA4B4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326A2" w:rsidTr="004645B3">
        <w:trPr>
          <w:trHeight w:val="200"/>
        </w:trPr>
        <w:tc>
          <w:tcPr>
            <w:tcW w:w="4148" w:type="dxa"/>
            <w:shd w:val="clear" w:color="auto" w:fill="F2F2F2" w:themeFill="background1" w:themeFillShade="F2"/>
          </w:tcPr>
          <w:p w:rsidR="00D326A2" w:rsidRDefault="00D326A2" w:rsidP="004645B3">
            <w:r>
              <w:lastRenderedPageBreak/>
              <w:tab/>
            </w:r>
            <w:r>
              <w:rPr>
                <w:rFonts w:hint="eastAsia"/>
              </w:rPr>
              <w:t>类</w:t>
            </w:r>
            <w:r>
              <w:t>名</w:t>
            </w:r>
          </w:p>
        </w:tc>
        <w:tc>
          <w:tcPr>
            <w:tcW w:w="4148" w:type="dxa"/>
            <w:shd w:val="clear" w:color="auto" w:fill="F2F2F2" w:themeFill="background1" w:themeFillShade="F2"/>
          </w:tcPr>
          <w:p w:rsidR="00D326A2" w:rsidRDefault="00D326A2" w:rsidP="004645B3">
            <w:r>
              <w:rPr>
                <w:rFonts w:hint="eastAsia"/>
              </w:rPr>
              <w:t>描述</w:t>
            </w:r>
          </w:p>
        </w:tc>
      </w:tr>
      <w:tr w:rsidR="00D326A2" w:rsidTr="004645B3">
        <w:trPr>
          <w:trHeight w:val="113"/>
        </w:trPr>
        <w:tc>
          <w:tcPr>
            <w:tcW w:w="4148" w:type="dxa"/>
          </w:tcPr>
          <w:p w:rsidR="00D326A2" w:rsidRDefault="00D326A2" w:rsidP="004645B3">
            <w:r>
              <w:t>B</w:t>
            </w:r>
            <w:r>
              <w:rPr>
                <w:rFonts w:hint="eastAsia"/>
              </w:rPr>
              <w:t>pmVar</w:t>
            </w:r>
            <w:r w:rsidR="00522EA3">
              <w:t>iable</w:t>
            </w:r>
            <w:r>
              <w:rPr>
                <w:rFonts w:hint="eastAsia"/>
              </w:rPr>
              <w:t>Def</w:t>
            </w:r>
          </w:p>
        </w:tc>
        <w:tc>
          <w:tcPr>
            <w:tcW w:w="4148" w:type="dxa"/>
          </w:tcPr>
          <w:p w:rsidR="00D326A2" w:rsidRDefault="00D326A2" w:rsidP="00522EA3">
            <w:r>
              <w:rPr>
                <w:rFonts w:hint="eastAsia"/>
              </w:rPr>
              <w:t>流</w:t>
            </w:r>
            <w:r>
              <w:t>程</w:t>
            </w:r>
            <w:r>
              <w:rPr>
                <w:rFonts w:hint="eastAsia"/>
              </w:rPr>
              <w:t>定</w:t>
            </w:r>
            <w:r>
              <w:t>义的变量定义类</w:t>
            </w:r>
          </w:p>
        </w:tc>
      </w:tr>
      <w:tr w:rsidR="00D326A2" w:rsidTr="004645B3">
        <w:tc>
          <w:tcPr>
            <w:tcW w:w="4148" w:type="dxa"/>
          </w:tcPr>
          <w:p w:rsidR="00D326A2" w:rsidRDefault="00522EA3" w:rsidP="004645B3">
            <w:r>
              <w:t>BpmVarConstraint</w:t>
            </w:r>
          </w:p>
        </w:tc>
        <w:tc>
          <w:tcPr>
            <w:tcW w:w="4148" w:type="dxa"/>
          </w:tcPr>
          <w:p w:rsidR="00D326A2" w:rsidRDefault="00522EA3" w:rsidP="004645B3">
            <w:r>
              <w:rPr>
                <w:rFonts w:hint="eastAsia"/>
              </w:rPr>
              <w:t>流</w:t>
            </w:r>
            <w:r>
              <w:t>程定义变量约束</w:t>
            </w:r>
          </w:p>
        </w:tc>
      </w:tr>
    </w:tbl>
    <w:p w:rsidR="00D326A2" w:rsidRPr="00CA4B4D" w:rsidRDefault="00D326A2" w:rsidP="00CA4B4D"/>
    <w:p w:rsidR="00B7243C" w:rsidRDefault="00B7243C" w:rsidP="003A25D9">
      <w:pPr>
        <w:pStyle w:val="3"/>
        <w:numPr>
          <w:ilvl w:val="2"/>
          <w:numId w:val="6"/>
        </w:numPr>
      </w:pPr>
      <w:r>
        <w:rPr>
          <w:rFonts w:hint="eastAsia"/>
        </w:rPr>
        <w:t>流程</w:t>
      </w:r>
      <w:r>
        <w:t>变量的</w:t>
      </w:r>
      <w:r w:rsidR="003A25D9">
        <w:rPr>
          <w:rFonts w:hint="eastAsia"/>
        </w:rPr>
        <w:t>接口</w:t>
      </w:r>
      <w:r w:rsidR="003A25D9">
        <w:t>设计</w:t>
      </w:r>
    </w:p>
    <w:p w:rsidR="00D326A2" w:rsidRDefault="00481B5F" w:rsidP="00D326A2">
      <w:r>
        <w:rPr>
          <w:rFonts w:hint="eastAsia"/>
        </w:rPr>
        <w:t>流程</w:t>
      </w:r>
      <w:r>
        <w:t>变量的接口设计主要包括两个</w:t>
      </w:r>
      <w:r>
        <w:rPr>
          <w:rFonts w:hint="eastAsia"/>
        </w:rPr>
        <w:t>接口</w:t>
      </w:r>
      <w:r>
        <w:t>的定义，</w:t>
      </w:r>
      <w:r>
        <w:rPr>
          <w:rFonts w:hint="eastAsia"/>
        </w:rPr>
        <w:t>也</w:t>
      </w:r>
      <w:r>
        <w:t>是定义于</w:t>
      </w:r>
      <w:r>
        <w:rPr>
          <w:rFonts w:hint="eastAsia"/>
        </w:rPr>
        <w:t>x5-bpmx-api</w:t>
      </w:r>
      <w:r>
        <w:rPr>
          <w:rFonts w:hint="eastAsia"/>
        </w:rPr>
        <w:t>模</w:t>
      </w:r>
      <w:r>
        <w:t>块下的</w:t>
      </w:r>
      <w:r>
        <w:rPr>
          <w:rFonts w:hint="eastAsia"/>
        </w:rPr>
        <w:t>BpmVariableDefService</w:t>
      </w:r>
      <w:r>
        <w:rPr>
          <w:rFonts w:hint="eastAsia"/>
        </w:rPr>
        <w:t>（</w:t>
      </w:r>
      <w:r>
        <w:t>流程变量定义接口）及</w:t>
      </w:r>
      <w:r>
        <w:rPr>
          <w:rFonts w:hint="eastAsia"/>
        </w:rPr>
        <w:t>BpmVariableService</w:t>
      </w:r>
      <w:r>
        <w:rPr>
          <w:rFonts w:hint="eastAsia"/>
        </w:rPr>
        <w:t>（流</w:t>
      </w:r>
      <w:r>
        <w:t>程变量接口）</w:t>
      </w:r>
      <w:r>
        <w:rPr>
          <w:rFonts w:hint="eastAsia"/>
        </w:rPr>
        <w:t>。</w:t>
      </w:r>
    </w:p>
    <w:tbl>
      <w:tblPr>
        <w:tblStyle w:val="a3"/>
        <w:tblW w:w="9357" w:type="dxa"/>
        <w:tblInd w:w="-431" w:type="dxa"/>
        <w:tblLook w:val="04A0" w:firstRow="1" w:lastRow="0" w:firstColumn="1" w:lastColumn="0" w:noHBand="0" w:noVBand="1"/>
      </w:tblPr>
      <w:tblGrid>
        <w:gridCol w:w="6380"/>
        <w:gridCol w:w="2977"/>
      </w:tblGrid>
      <w:tr w:rsidR="00481B5F" w:rsidTr="004645B3">
        <w:tc>
          <w:tcPr>
            <w:tcW w:w="6380" w:type="dxa"/>
            <w:shd w:val="clear" w:color="auto" w:fill="F2F2F2" w:themeFill="background1" w:themeFillShade="F2"/>
          </w:tcPr>
          <w:p w:rsidR="00481B5F" w:rsidRPr="009F31F8" w:rsidRDefault="00481B5F" w:rsidP="004645B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接口</w:t>
            </w:r>
            <w:r w:rsidRPr="009F31F8">
              <w:rPr>
                <w:b/>
              </w:rPr>
              <w:t>定义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:rsidR="00481B5F" w:rsidRPr="009F31F8" w:rsidRDefault="00481B5F" w:rsidP="004645B3">
            <w:pPr>
              <w:rPr>
                <w:b/>
              </w:rPr>
            </w:pPr>
            <w:r w:rsidRPr="009F31F8">
              <w:rPr>
                <w:rFonts w:hint="eastAsia"/>
                <w:b/>
              </w:rPr>
              <w:t>描述</w:t>
            </w:r>
          </w:p>
        </w:tc>
      </w:tr>
      <w:tr w:rsidR="00481B5F" w:rsidTr="004645B3">
        <w:tc>
          <w:tcPr>
            <w:tcW w:w="9357" w:type="dxa"/>
            <w:gridSpan w:val="2"/>
          </w:tcPr>
          <w:p w:rsidR="00481B5F" w:rsidRDefault="00481B5F" w:rsidP="004645B3">
            <w:r w:rsidRPr="00481B5F">
              <w:t>BpmVariableDefService</w:t>
            </w:r>
            <w:r>
              <w:rPr>
                <w:rFonts w:hint="eastAsia"/>
              </w:rPr>
              <w:t>接口</w:t>
            </w:r>
            <w:r>
              <w:t>定义</w:t>
            </w:r>
          </w:p>
        </w:tc>
      </w:tr>
      <w:tr w:rsidR="00481B5F" w:rsidTr="004645B3">
        <w:tc>
          <w:tcPr>
            <w:tcW w:w="6380" w:type="dxa"/>
          </w:tcPr>
          <w:p w:rsidR="00481B5F" w:rsidRDefault="00481B5F" w:rsidP="004645B3">
            <w:r w:rsidRPr="00481B5F">
              <w:t>BpmVariableDef getById(String bpmVarDefId)</w:t>
            </w:r>
          </w:p>
        </w:tc>
        <w:tc>
          <w:tcPr>
            <w:tcW w:w="2977" w:type="dxa"/>
          </w:tcPr>
          <w:p w:rsidR="00481B5F" w:rsidRDefault="00481B5F" w:rsidP="004645B3">
            <w:r w:rsidRPr="00481B5F">
              <w:rPr>
                <w:rFonts w:hint="eastAsia"/>
              </w:rPr>
              <w:t>按</w:t>
            </w:r>
            <w:r w:rsidRPr="00481B5F">
              <w:rPr>
                <w:rFonts w:hint="eastAsia"/>
              </w:rPr>
              <w:t>ID</w:t>
            </w:r>
            <w:r w:rsidRPr="00481B5F">
              <w:rPr>
                <w:rFonts w:hint="eastAsia"/>
              </w:rPr>
              <w:t>获取流程变量定义</w:t>
            </w:r>
          </w:p>
        </w:tc>
      </w:tr>
      <w:tr w:rsidR="00481B5F" w:rsidTr="004645B3">
        <w:tc>
          <w:tcPr>
            <w:tcW w:w="6380" w:type="dxa"/>
          </w:tcPr>
          <w:p w:rsidR="00481B5F" w:rsidRDefault="00481B5F" w:rsidP="004645B3">
            <w:r w:rsidRPr="00481B5F">
              <w:t>List&lt;BpmVariableDef&gt; getByDefId(String defId)</w:t>
            </w:r>
          </w:p>
        </w:tc>
        <w:tc>
          <w:tcPr>
            <w:tcW w:w="2977" w:type="dxa"/>
          </w:tcPr>
          <w:p w:rsidR="00481B5F" w:rsidRDefault="00481B5F" w:rsidP="004645B3">
            <w:r w:rsidRPr="00481B5F">
              <w:rPr>
                <w:rFonts w:hint="eastAsia"/>
              </w:rPr>
              <w:t>通过流程定义</w:t>
            </w:r>
            <w:r w:rsidRPr="00481B5F">
              <w:rPr>
                <w:rFonts w:hint="eastAsia"/>
              </w:rPr>
              <w:t>ID</w:t>
            </w:r>
            <w:r w:rsidRPr="00481B5F">
              <w:rPr>
                <w:rFonts w:hint="eastAsia"/>
              </w:rPr>
              <w:t>获取所有变量的定义</w:t>
            </w:r>
          </w:p>
        </w:tc>
      </w:tr>
      <w:tr w:rsidR="00481B5F" w:rsidTr="004645B3">
        <w:trPr>
          <w:trHeight w:val="1319"/>
        </w:trPr>
        <w:tc>
          <w:tcPr>
            <w:tcW w:w="6380" w:type="dxa"/>
          </w:tcPr>
          <w:p w:rsidR="00481B5F" w:rsidRDefault="00481B5F" w:rsidP="004645B3">
            <w:r w:rsidRPr="00481B5F">
              <w:t>List&lt;BpmVariableDef&gt; getByDefIdNodeId(String defId,String nodeId)</w:t>
            </w:r>
          </w:p>
        </w:tc>
        <w:tc>
          <w:tcPr>
            <w:tcW w:w="2977" w:type="dxa"/>
          </w:tcPr>
          <w:p w:rsidR="00481B5F" w:rsidRDefault="00481B5F" w:rsidP="004645B3">
            <w:r w:rsidRPr="00481B5F">
              <w:rPr>
                <w:rFonts w:hint="eastAsia"/>
              </w:rPr>
              <w:t>通过流程定义</w:t>
            </w:r>
            <w:r w:rsidRPr="00481B5F">
              <w:rPr>
                <w:rFonts w:hint="eastAsia"/>
              </w:rPr>
              <w:t>ID</w:t>
            </w:r>
            <w:r w:rsidRPr="00481B5F">
              <w:rPr>
                <w:rFonts w:hint="eastAsia"/>
              </w:rPr>
              <w:t>及节点</w:t>
            </w:r>
            <w:r w:rsidRPr="00481B5F">
              <w:rPr>
                <w:rFonts w:hint="eastAsia"/>
              </w:rPr>
              <w:t>Id</w:t>
            </w:r>
            <w:r w:rsidRPr="00481B5F">
              <w:rPr>
                <w:rFonts w:hint="eastAsia"/>
              </w:rPr>
              <w:t>获取流程变量</w:t>
            </w:r>
          </w:p>
        </w:tc>
      </w:tr>
      <w:tr w:rsidR="00481B5F" w:rsidTr="004645B3">
        <w:tc>
          <w:tcPr>
            <w:tcW w:w="6380" w:type="dxa"/>
          </w:tcPr>
          <w:p w:rsidR="00481B5F" w:rsidRDefault="00481B5F" w:rsidP="004645B3">
            <w:r w:rsidRPr="00481B5F">
              <w:t>BpmVariableDef getByDefIdVarName(String defId,String varName)</w:t>
            </w:r>
          </w:p>
        </w:tc>
        <w:tc>
          <w:tcPr>
            <w:tcW w:w="2977" w:type="dxa"/>
          </w:tcPr>
          <w:p w:rsidR="00481B5F" w:rsidRDefault="00481B5F" w:rsidP="004645B3">
            <w:r w:rsidRPr="00481B5F">
              <w:rPr>
                <w:rFonts w:hint="eastAsia"/>
              </w:rPr>
              <w:t>通过流程定义</w:t>
            </w:r>
            <w:r w:rsidRPr="00481B5F">
              <w:rPr>
                <w:rFonts w:hint="eastAsia"/>
              </w:rPr>
              <w:t>ID</w:t>
            </w:r>
            <w:r w:rsidRPr="00481B5F">
              <w:rPr>
                <w:rFonts w:hint="eastAsia"/>
              </w:rPr>
              <w:t>及变量名称取得变量定义</w:t>
            </w:r>
          </w:p>
        </w:tc>
      </w:tr>
      <w:tr w:rsidR="00481B5F" w:rsidTr="004645B3">
        <w:tc>
          <w:tcPr>
            <w:tcW w:w="6380" w:type="dxa"/>
          </w:tcPr>
          <w:p w:rsidR="00481B5F" w:rsidRDefault="00481B5F" w:rsidP="004645B3">
            <w:r w:rsidRPr="00481B5F">
              <w:t>public void removeById(String bpmVarDefId)</w:t>
            </w:r>
          </w:p>
        </w:tc>
        <w:tc>
          <w:tcPr>
            <w:tcW w:w="2977" w:type="dxa"/>
          </w:tcPr>
          <w:p w:rsidR="00481B5F" w:rsidRDefault="00481B5F" w:rsidP="004645B3">
            <w:r w:rsidRPr="00481B5F">
              <w:rPr>
                <w:rFonts w:hint="eastAsia"/>
              </w:rPr>
              <w:t>删除流程变量定义</w:t>
            </w:r>
          </w:p>
        </w:tc>
      </w:tr>
      <w:tr w:rsidR="00481B5F" w:rsidTr="004645B3">
        <w:trPr>
          <w:trHeight w:val="389"/>
        </w:trPr>
        <w:tc>
          <w:tcPr>
            <w:tcW w:w="9357" w:type="dxa"/>
            <w:gridSpan w:val="2"/>
          </w:tcPr>
          <w:p w:rsidR="00481B5F" w:rsidRDefault="00B23403" w:rsidP="004645B3">
            <w:r w:rsidRPr="00B23403">
              <w:t>BpmVariableService</w:t>
            </w:r>
          </w:p>
        </w:tc>
      </w:tr>
      <w:tr w:rsidR="00481B5F" w:rsidTr="004645B3">
        <w:trPr>
          <w:trHeight w:val="156"/>
        </w:trPr>
        <w:tc>
          <w:tcPr>
            <w:tcW w:w="6380" w:type="dxa"/>
          </w:tcPr>
          <w:p w:rsidR="00481B5F" w:rsidRPr="00B84BD2" w:rsidRDefault="00B23403" w:rsidP="004645B3">
            <w:r w:rsidRPr="00B23403">
              <w:t>Map&lt;String,Object&gt; getVarsByProcessInstanceId(String processInstanceId)</w:t>
            </w:r>
          </w:p>
        </w:tc>
        <w:tc>
          <w:tcPr>
            <w:tcW w:w="2977" w:type="dxa"/>
          </w:tcPr>
          <w:p w:rsidR="00481B5F" w:rsidRPr="00B84BD2" w:rsidRDefault="00B23403" w:rsidP="004645B3">
            <w:r w:rsidRPr="00B23403">
              <w:rPr>
                <w:rFonts w:hint="eastAsia"/>
              </w:rPr>
              <w:t>通过流程实例</w:t>
            </w:r>
            <w:r w:rsidRPr="00B23403">
              <w:rPr>
                <w:rFonts w:hint="eastAsia"/>
              </w:rPr>
              <w:t>ID</w:t>
            </w:r>
            <w:r w:rsidRPr="00B23403">
              <w:rPr>
                <w:rFonts w:hint="eastAsia"/>
              </w:rPr>
              <w:t>获取流程变量列表</w:t>
            </w:r>
          </w:p>
        </w:tc>
      </w:tr>
      <w:tr w:rsidR="00481B5F" w:rsidTr="00B23403">
        <w:trPr>
          <w:trHeight w:val="1064"/>
        </w:trPr>
        <w:tc>
          <w:tcPr>
            <w:tcW w:w="6380" w:type="dxa"/>
          </w:tcPr>
          <w:p w:rsidR="00481B5F" w:rsidRPr="00B84BD2" w:rsidRDefault="00B23403" w:rsidP="004645B3">
            <w:r w:rsidRPr="00B23403">
              <w:lastRenderedPageBreak/>
              <w:t>Map&lt;String,Object&gt; getVarsByTaskId(String taskId)</w:t>
            </w:r>
          </w:p>
        </w:tc>
        <w:tc>
          <w:tcPr>
            <w:tcW w:w="2977" w:type="dxa"/>
          </w:tcPr>
          <w:p w:rsidR="00481B5F" w:rsidRPr="00B84BD2" w:rsidRDefault="00B23403" w:rsidP="004645B3">
            <w:r w:rsidRPr="00B23403">
              <w:rPr>
                <w:rFonts w:hint="eastAsia"/>
              </w:rPr>
              <w:t>通过流程任务</w:t>
            </w:r>
            <w:r w:rsidRPr="00B23403">
              <w:rPr>
                <w:rFonts w:hint="eastAsia"/>
              </w:rPr>
              <w:t>ID</w:t>
            </w:r>
            <w:r w:rsidRPr="00B23403">
              <w:rPr>
                <w:rFonts w:hint="eastAsia"/>
              </w:rPr>
              <w:t>获取流程变量列表</w:t>
            </w:r>
          </w:p>
        </w:tc>
      </w:tr>
      <w:tr w:rsidR="00B23403" w:rsidTr="00B23403">
        <w:trPr>
          <w:trHeight w:val="112"/>
        </w:trPr>
        <w:tc>
          <w:tcPr>
            <w:tcW w:w="6380" w:type="dxa"/>
          </w:tcPr>
          <w:p w:rsidR="00B23403" w:rsidRPr="00B23403" w:rsidRDefault="00B23403" w:rsidP="004645B3">
            <w:r w:rsidRPr="00B23403">
              <w:t>Map&lt;String,Object&gt; getVarsByTaskId(String taskId)</w:t>
            </w:r>
          </w:p>
        </w:tc>
        <w:tc>
          <w:tcPr>
            <w:tcW w:w="2977" w:type="dxa"/>
          </w:tcPr>
          <w:p w:rsidR="00B23403" w:rsidRPr="00B23403" w:rsidRDefault="00B23403" w:rsidP="004645B3">
            <w:r w:rsidRPr="00B23403">
              <w:rPr>
                <w:rFonts w:hint="eastAsia"/>
              </w:rPr>
              <w:t>通过流程任务</w:t>
            </w:r>
            <w:r w:rsidRPr="00B23403">
              <w:rPr>
                <w:rFonts w:hint="eastAsia"/>
              </w:rPr>
              <w:t>ID</w:t>
            </w:r>
            <w:r w:rsidRPr="00B23403">
              <w:rPr>
                <w:rFonts w:hint="eastAsia"/>
              </w:rPr>
              <w:t>获取流程变量列表</w:t>
            </w:r>
          </w:p>
        </w:tc>
      </w:tr>
      <w:tr w:rsidR="00B23403" w:rsidTr="00B23403">
        <w:trPr>
          <w:trHeight w:val="200"/>
        </w:trPr>
        <w:tc>
          <w:tcPr>
            <w:tcW w:w="6380" w:type="dxa"/>
          </w:tcPr>
          <w:p w:rsidR="00B23403" w:rsidRPr="00B23403" w:rsidRDefault="00B23403" w:rsidP="004645B3">
            <w:r w:rsidRPr="00B23403">
              <w:t>Object getVarByProcessInstanceIdVarName(String processInstanceId,String varName)</w:t>
            </w:r>
          </w:p>
        </w:tc>
        <w:tc>
          <w:tcPr>
            <w:tcW w:w="2977" w:type="dxa"/>
          </w:tcPr>
          <w:p w:rsidR="00B23403" w:rsidRPr="00B23403" w:rsidRDefault="00B23403" w:rsidP="004645B3">
            <w:r w:rsidRPr="00B23403">
              <w:rPr>
                <w:rFonts w:hint="eastAsia"/>
              </w:rPr>
              <w:t>通过流程实例</w:t>
            </w:r>
            <w:r w:rsidRPr="00B23403">
              <w:rPr>
                <w:rFonts w:hint="eastAsia"/>
              </w:rPr>
              <w:t>ID</w:t>
            </w:r>
            <w:r w:rsidRPr="00B23403">
              <w:rPr>
                <w:rFonts w:hint="eastAsia"/>
              </w:rPr>
              <w:t>及变量名获取变量值</w:t>
            </w:r>
          </w:p>
        </w:tc>
      </w:tr>
      <w:tr w:rsidR="00B23403" w:rsidTr="00B23403">
        <w:trPr>
          <w:trHeight w:val="136"/>
        </w:trPr>
        <w:tc>
          <w:tcPr>
            <w:tcW w:w="6380" w:type="dxa"/>
          </w:tcPr>
          <w:p w:rsidR="00B23403" w:rsidRPr="00B23403" w:rsidRDefault="00B23403" w:rsidP="004645B3">
            <w:r w:rsidRPr="00B23403">
              <w:t>void removeVarByProcessInstanceIdVarName(String processInstanceId,String varName)</w:t>
            </w:r>
          </w:p>
        </w:tc>
        <w:tc>
          <w:tcPr>
            <w:tcW w:w="2977" w:type="dxa"/>
          </w:tcPr>
          <w:p w:rsidR="00B23403" w:rsidRPr="00B23403" w:rsidRDefault="00B23403" w:rsidP="004645B3">
            <w:r w:rsidRPr="00B23403">
              <w:rPr>
                <w:rFonts w:hint="eastAsia"/>
              </w:rPr>
              <w:t>删除某一流程实例中的某变量</w:t>
            </w:r>
          </w:p>
        </w:tc>
      </w:tr>
      <w:tr w:rsidR="00B23403" w:rsidTr="00B23403">
        <w:trPr>
          <w:trHeight w:val="100"/>
        </w:trPr>
        <w:tc>
          <w:tcPr>
            <w:tcW w:w="6380" w:type="dxa"/>
          </w:tcPr>
          <w:p w:rsidR="00B23403" w:rsidRPr="00B23403" w:rsidRDefault="00B23403" w:rsidP="004645B3">
            <w:r w:rsidRPr="00B23403">
              <w:t>void setExecutionVar(String executionId,String varName,Object varValue)</w:t>
            </w:r>
          </w:p>
        </w:tc>
        <w:tc>
          <w:tcPr>
            <w:tcW w:w="2977" w:type="dxa"/>
          </w:tcPr>
          <w:p w:rsidR="00B23403" w:rsidRPr="00B23403" w:rsidRDefault="00B23403" w:rsidP="004645B3">
            <w:r w:rsidRPr="00B23403">
              <w:rPr>
                <w:rFonts w:hint="eastAsia"/>
              </w:rPr>
              <w:t>设置任务或活动执行范围内的变量</w:t>
            </w:r>
          </w:p>
        </w:tc>
      </w:tr>
      <w:tr w:rsidR="00B23403" w:rsidTr="00B23403">
        <w:trPr>
          <w:trHeight w:val="200"/>
        </w:trPr>
        <w:tc>
          <w:tcPr>
            <w:tcW w:w="6380" w:type="dxa"/>
          </w:tcPr>
          <w:p w:rsidR="00B23403" w:rsidRPr="00B23403" w:rsidRDefault="00B23403" w:rsidP="004645B3">
            <w:r w:rsidRPr="00B23403">
              <w:t>void setProcesInstanceVar(String processInstanceId,String varName,Object varValue)</w:t>
            </w:r>
          </w:p>
        </w:tc>
        <w:tc>
          <w:tcPr>
            <w:tcW w:w="2977" w:type="dxa"/>
          </w:tcPr>
          <w:p w:rsidR="00B23403" w:rsidRPr="00B23403" w:rsidRDefault="00B23403" w:rsidP="004645B3">
            <w:r w:rsidRPr="00B23403">
              <w:rPr>
                <w:rFonts w:hint="eastAsia"/>
              </w:rPr>
              <w:t>设置流程实例范围内的变量值</w:t>
            </w:r>
          </w:p>
        </w:tc>
      </w:tr>
    </w:tbl>
    <w:p w:rsidR="00481B5F" w:rsidRPr="00481B5F" w:rsidRDefault="00481B5F" w:rsidP="00D326A2"/>
    <w:p w:rsidR="004F6884" w:rsidRDefault="003A25D9" w:rsidP="004F6884">
      <w:pPr>
        <w:pStyle w:val="3"/>
        <w:numPr>
          <w:ilvl w:val="2"/>
          <w:numId w:val="6"/>
        </w:numPr>
      </w:pPr>
      <w:r>
        <w:rPr>
          <w:rFonts w:hint="eastAsia"/>
        </w:rPr>
        <w:t>流</w:t>
      </w:r>
      <w:r>
        <w:t>程变量的</w:t>
      </w:r>
      <w:r>
        <w:rPr>
          <w:rFonts w:hint="eastAsia"/>
        </w:rPr>
        <w:t>物理</w:t>
      </w:r>
      <w:r>
        <w:t>模型设计</w:t>
      </w:r>
    </w:p>
    <w:p w:rsidR="0049210F" w:rsidRDefault="0049210F" w:rsidP="0049210F">
      <w:r>
        <w:rPr>
          <w:noProof/>
        </w:rPr>
        <w:drawing>
          <wp:inline distT="0" distB="0" distL="0" distR="0" wp14:anchorId="5E644E20" wp14:editId="6E67D2DA">
            <wp:extent cx="3276600" cy="1905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10F" w:rsidRPr="0049210F" w:rsidRDefault="0049210F" w:rsidP="0049210F">
      <w:r>
        <w:rPr>
          <w:rFonts w:hint="eastAsia"/>
        </w:rPr>
        <w:t>流</w:t>
      </w:r>
      <w:r>
        <w:t>程</w:t>
      </w:r>
      <w:r>
        <w:rPr>
          <w:rFonts w:hint="eastAsia"/>
        </w:rPr>
        <w:t>变</w:t>
      </w:r>
      <w:r>
        <w:t>量的定义物理模型如上所示</w:t>
      </w:r>
      <w:r>
        <w:rPr>
          <w:rFonts w:hint="eastAsia"/>
        </w:rPr>
        <w:t>，</w:t>
      </w:r>
      <w:r>
        <w:t>流程变量的实例模型，请参考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CT_RU_VARIABLE</w:t>
      </w:r>
      <w:r>
        <w:rPr>
          <w:rFonts w:hint="eastAsia"/>
        </w:rPr>
        <w:t>表</w:t>
      </w:r>
      <w:r>
        <w:t>。</w:t>
      </w:r>
    </w:p>
    <w:p w:rsidR="0049210F" w:rsidRDefault="0049210F" w:rsidP="0049210F"/>
    <w:p w:rsidR="0049210F" w:rsidRPr="0049210F" w:rsidRDefault="0049210F" w:rsidP="0049210F"/>
    <w:p w:rsidR="00BA5983" w:rsidRDefault="002B24DB" w:rsidP="009F2F17">
      <w:pPr>
        <w:pStyle w:val="2"/>
        <w:numPr>
          <w:ilvl w:val="1"/>
          <w:numId w:val="1"/>
        </w:numPr>
      </w:pPr>
      <w:r w:rsidRPr="002B24DB">
        <w:rPr>
          <w:rFonts w:hint="eastAsia"/>
        </w:rPr>
        <w:t>流程的组织架构</w:t>
      </w:r>
    </w:p>
    <w:p w:rsidR="002936D5" w:rsidRDefault="00126171" w:rsidP="006663AF">
      <w:pPr>
        <w:ind w:firstLine="360"/>
      </w:pPr>
      <w:r>
        <w:rPr>
          <w:rFonts w:hint="eastAsia"/>
        </w:rPr>
        <w:t>流</w:t>
      </w:r>
      <w:r>
        <w:t>程的任务参与者跟</w:t>
      </w:r>
      <w:r>
        <w:rPr>
          <w:rFonts w:hint="eastAsia"/>
        </w:rPr>
        <w:t>人</w:t>
      </w:r>
      <w:r>
        <w:t>员的组织</w:t>
      </w:r>
      <w:r>
        <w:rPr>
          <w:rFonts w:hint="eastAsia"/>
        </w:rPr>
        <w:t>架</w:t>
      </w:r>
      <w:r>
        <w:t>构有很大关系</w:t>
      </w:r>
      <w:r>
        <w:rPr>
          <w:rFonts w:hint="eastAsia"/>
        </w:rPr>
        <w:t>，</w:t>
      </w:r>
      <w:r>
        <w:t>每个任务的</w:t>
      </w:r>
      <w:r>
        <w:rPr>
          <w:rFonts w:hint="eastAsia"/>
        </w:rPr>
        <w:t>产生</w:t>
      </w:r>
      <w:r>
        <w:t>，</w:t>
      </w:r>
      <w:r>
        <w:rPr>
          <w:rFonts w:hint="eastAsia"/>
        </w:rPr>
        <w:t>均</w:t>
      </w:r>
      <w:r>
        <w:t>需要</w:t>
      </w:r>
      <w:r>
        <w:rPr>
          <w:rFonts w:hint="eastAsia"/>
        </w:rPr>
        <w:t>授予</w:t>
      </w:r>
      <w:r>
        <w:t>给具体的用户来进行</w:t>
      </w:r>
      <w:r>
        <w:rPr>
          <w:rFonts w:hint="eastAsia"/>
        </w:rPr>
        <w:t>。</w:t>
      </w:r>
      <w:r w:rsidR="00D823CE">
        <w:t>x5</w:t>
      </w:r>
      <w:r w:rsidR="00D823CE">
        <w:rPr>
          <w:rFonts w:hint="eastAsia"/>
        </w:rPr>
        <w:t>平台</w:t>
      </w:r>
      <w:r w:rsidR="00D823CE">
        <w:t>上提供一套默认的组织架构的实现，同时采用接口的实现模式允许</w:t>
      </w:r>
      <w:r w:rsidR="00D823CE">
        <w:rPr>
          <w:rFonts w:hint="eastAsia"/>
        </w:rPr>
        <w:t>在</w:t>
      </w:r>
      <w:r w:rsidR="00D823CE">
        <w:t>其他系统与</w:t>
      </w:r>
      <w:r w:rsidR="00D823CE">
        <w:t>X5</w:t>
      </w:r>
      <w:r w:rsidR="00D823CE">
        <w:rPr>
          <w:rFonts w:hint="eastAsia"/>
        </w:rPr>
        <w:t>平台</w:t>
      </w:r>
      <w:r w:rsidR="00D823CE">
        <w:t>进行合并整合时，直接采用第三方平台的组织架构，</w:t>
      </w:r>
      <w:r w:rsidR="00D823CE">
        <w:rPr>
          <w:rFonts w:hint="eastAsia"/>
        </w:rPr>
        <w:t>而</w:t>
      </w:r>
      <w:r w:rsidR="00D823CE">
        <w:t>这个替换的过程只需要</w:t>
      </w:r>
      <w:r w:rsidR="00D823CE">
        <w:rPr>
          <w:rFonts w:hint="eastAsia"/>
        </w:rPr>
        <w:t>实现</w:t>
      </w:r>
      <w:r w:rsidR="00D823CE">
        <w:t>X5</w:t>
      </w:r>
      <w:r w:rsidR="00D823CE">
        <w:rPr>
          <w:rFonts w:hint="eastAsia"/>
        </w:rPr>
        <w:t>平台</w:t>
      </w:r>
      <w:r w:rsidR="00D823CE">
        <w:t>上提供的组织架构的接口即可。</w:t>
      </w:r>
    </w:p>
    <w:p w:rsidR="00D823CE" w:rsidRDefault="00D823CE" w:rsidP="006663AF">
      <w:pPr>
        <w:ind w:firstLine="360"/>
      </w:pPr>
      <w:r>
        <w:rPr>
          <w:rFonts w:hint="eastAsia"/>
        </w:rPr>
        <w:t>目前</w:t>
      </w:r>
      <w:r>
        <w:t>X5</w:t>
      </w:r>
      <w:r>
        <w:rPr>
          <w:rFonts w:hint="eastAsia"/>
        </w:rPr>
        <w:t>平台</w:t>
      </w:r>
      <w:r>
        <w:t>上提供的组织</w:t>
      </w:r>
      <w:r>
        <w:rPr>
          <w:rFonts w:hint="eastAsia"/>
        </w:rPr>
        <w:t>架</w:t>
      </w:r>
      <w:r>
        <w:t>构</w:t>
      </w:r>
      <w:r>
        <w:rPr>
          <w:rFonts w:hint="eastAsia"/>
        </w:rPr>
        <w:t>默认</w:t>
      </w:r>
      <w:r>
        <w:t>实现包括有：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角</w:t>
      </w:r>
      <w:r>
        <w:t>色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组织</w:t>
      </w:r>
      <w:r>
        <w:rPr>
          <w:rFonts w:hint="eastAsia"/>
        </w:rPr>
        <w:t>(</w:t>
      </w:r>
      <w:r>
        <w:rPr>
          <w:rFonts w:hint="eastAsia"/>
        </w:rPr>
        <w:t>部门</w:t>
      </w:r>
      <w:r>
        <w:rPr>
          <w:rFonts w:hint="eastAsia"/>
        </w:rPr>
        <w:t>)</w:t>
      </w:r>
      <w:r>
        <w:rPr>
          <w:rFonts w:hint="eastAsia"/>
        </w:rPr>
        <w:t>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维度</w:t>
      </w:r>
      <w:r>
        <w:t>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职务</w:t>
      </w:r>
      <w:r>
        <w:t>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岗位</w:t>
      </w:r>
      <w:r>
        <w:t>管理</w:t>
      </w:r>
    </w:p>
    <w:p w:rsidR="007075F2" w:rsidRDefault="007075F2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团队</w:t>
      </w:r>
      <w:r>
        <w:t>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用户</w:t>
      </w:r>
      <w:r>
        <w:t>组下的用户管理</w:t>
      </w:r>
    </w:p>
    <w:p w:rsidR="00D823CE" w:rsidRDefault="00D823CE" w:rsidP="00D823CE">
      <w:pPr>
        <w:pStyle w:val="a4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上</w:t>
      </w:r>
      <w:r>
        <w:t>下级的用户管理</w:t>
      </w:r>
    </w:p>
    <w:p w:rsidR="00D823CE" w:rsidRDefault="00D823CE" w:rsidP="00D823CE"/>
    <w:p w:rsidR="00D823CE" w:rsidRPr="00D823CE" w:rsidRDefault="00D823CE" w:rsidP="00D823CE">
      <w:pPr>
        <w:pStyle w:val="a4"/>
        <w:keepNext/>
        <w:keepLines/>
        <w:numPr>
          <w:ilvl w:val="1"/>
          <w:numId w:val="6"/>
        </w:numPr>
        <w:spacing w:before="260" w:after="260" w:line="416" w:lineRule="auto"/>
        <w:ind w:firstLineChars="0"/>
        <w:outlineLvl w:val="2"/>
        <w:rPr>
          <w:rFonts w:eastAsia="黑体" w:hint="eastAsia"/>
          <w:b/>
          <w:bCs/>
          <w:vanish/>
          <w:sz w:val="30"/>
          <w:szCs w:val="32"/>
        </w:rPr>
      </w:pPr>
    </w:p>
    <w:p w:rsidR="00D823CE" w:rsidRDefault="00D823CE" w:rsidP="00D823CE">
      <w:pPr>
        <w:pStyle w:val="3"/>
        <w:numPr>
          <w:ilvl w:val="2"/>
          <w:numId w:val="6"/>
        </w:numPr>
      </w:pPr>
      <w:r>
        <w:rPr>
          <w:rFonts w:hint="eastAsia"/>
        </w:rPr>
        <w:t>组织架</w:t>
      </w:r>
      <w:r>
        <w:t>构的整体功能</w:t>
      </w:r>
    </w:p>
    <w:p w:rsidR="00D823CE" w:rsidRPr="00D823CE" w:rsidRDefault="00A01A72" w:rsidP="00D823CE">
      <w:pPr>
        <w:rPr>
          <w:rFonts w:hint="eastAsia"/>
        </w:rPr>
      </w:pPr>
      <w:r>
        <w:object w:dxaOrig="14676" w:dyaOrig="10695">
          <v:shape id="_x0000_i1055" type="#_x0000_t75" style="width:414.5pt;height:302.25pt" o:ole="">
            <v:imagedata r:id="rId86" o:title=""/>
          </v:shape>
          <o:OLEObject Type="Embed" ProgID="SmartDraw.2" ShapeID="_x0000_i1055" DrawAspect="Content" ObjectID="_1448864513" r:id="rId87"/>
        </w:object>
      </w:r>
    </w:p>
    <w:p w:rsidR="00D823CE" w:rsidRDefault="00D823CE" w:rsidP="00D823CE">
      <w:pPr>
        <w:pStyle w:val="3"/>
        <w:numPr>
          <w:ilvl w:val="2"/>
          <w:numId w:val="6"/>
        </w:numPr>
      </w:pPr>
      <w:r>
        <w:rPr>
          <w:rFonts w:hint="eastAsia"/>
        </w:rPr>
        <w:t>组织</w:t>
      </w:r>
      <w:r>
        <w:t>架构的整体类</w:t>
      </w:r>
      <w:r>
        <w:rPr>
          <w:rFonts w:hint="eastAsia"/>
        </w:rPr>
        <w:t>图</w:t>
      </w:r>
    </w:p>
    <w:p w:rsidR="009210B4" w:rsidRDefault="009210B4" w:rsidP="009210B4">
      <w:r>
        <w:rPr>
          <w:noProof/>
        </w:rPr>
        <w:drawing>
          <wp:inline distT="0" distB="0" distL="0" distR="0" wp14:anchorId="137D2EE4" wp14:editId="1F2A0B8B">
            <wp:extent cx="5274310" cy="336613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0B4" w:rsidRDefault="009210B4" w:rsidP="009210B4"/>
    <w:p w:rsidR="009210B4" w:rsidRDefault="009210B4" w:rsidP="009210B4">
      <w:pPr>
        <w:pStyle w:val="3"/>
        <w:numPr>
          <w:ilvl w:val="2"/>
          <w:numId w:val="6"/>
        </w:numPr>
      </w:pPr>
      <w:r>
        <w:rPr>
          <w:rFonts w:hint="eastAsia"/>
        </w:rPr>
        <w:t>组织</w:t>
      </w:r>
      <w:r>
        <w:t>架构的接口设计</w:t>
      </w:r>
    </w:p>
    <w:p w:rsidR="009210B4" w:rsidRDefault="006E2F18" w:rsidP="006E2F18">
      <w:pPr>
        <w:ind w:left="420"/>
      </w:pPr>
      <w:r>
        <w:rPr>
          <w:rFonts w:hint="eastAsia"/>
        </w:rPr>
        <w:t>组织</w:t>
      </w:r>
      <w:r>
        <w:t>架构的</w:t>
      </w:r>
      <w:r>
        <w:rPr>
          <w:rFonts w:hint="eastAsia"/>
        </w:rPr>
        <w:t>接口</w:t>
      </w:r>
      <w:r>
        <w:t>定义在</w:t>
      </w:r>
      <w:r>
        <w:rPr>
          <w:rFonts w:hint="eastAsia"/>
        </w:rPr>
        <w:t>x5-org-api</w:t>
      </w:r>
      <w:r>
        <w:rPr>
          <w:rFonts w:hint="eastAsia"/>
        </w:rPr>
        <w:t>下</w:t>
      </w:r>
      <w:r>
        <w:t>，主要</w:t>
      </w:r>
      <w:r>
        <w:rPr>
          <w:rFonts w:hint="eastAsia"/>
        </w:rPr>
        <w:t>定</w:t>
      </w:r>
      <w:r>
        <w:t>义于</w:t>
      </w:r>
      <w:r w:rsidRPr="006E2F18">
        <w:t>com\hotent\org\api\service</w:t>
      </w:r>
      <w:r>
        <w:rPr>
          <w:rFonts w:hint="eastAsia"/>
        </w:rPr>
        <w:t>目录</w:t>
      </w:r>
      <w:r>
        <w:t>下，包括的</w:t>
      </w:r>
      <w:r>
        <w:rPr>
          <w:rFonts w:hint="eastAsia"/>
        </w:rPr>
        <w:t>接口</w:t>
      </w:r>
      <w:r>
        <w:t>类有：</w:t>
      </w:r>
    </w:p>
    <w:p w:rsidR="006E2F18" w:rsidRDefault="006E2F18" w:rsidP="006E2F18">
      <w:pPr>
        <w:ind w:left="420"/>
      </w:pPr>
      <w:r>
        <w:rPr>
          <w:noProof/>
        </w:rPr>
        <w:drawing>
          <wp:inline distT="0" distB="0" distL="0" distR="0" wp14:anchorId="3262728F" wp14:editId="12E72E1C">
            <wp:extent cx="3381375" cy="30861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8BB" w:rsidRDefault="001828BB" w:rsidP="006E2F18">
      <w:pPr>
        <w:ind w:left="420"/>
      </w:pPr>
    </w:p>
    <w:p w:rsidR="001828BB" w:rsidRPr="006E2F18" w:rsidRDefault="001828BB" w:rsidP="006E2F18">
      <w:pPr>
        <w:ind w:left="420"/>
        <w:rPr>
          <w:rFonts w:hint="eastAsia"/>
        </w:rPr>
      </w:pPr>
      <w:r>
        <w:rPr>
          <w:rFonts w:hint="eastAsia"/>
        </w:rPr>
        <w:t>【说明】以</w:t>
      </w:r>
      <w:r>
        <w:t>上接口类的定义有点多，</w:t>
      </w:r>
      <w:r>
        <w:rPr>
          <w:rFonts w:hint="eastAsia"/>
        </w:rPr>
        <w:t>目的</w:t>
      </w:r>
      <w:r>
        <w:t>是为了更多适应</w:t>
      </w:r>
      <w:r>
        <w:rPr>
          <w:rFonts w:hint="eastAsia"/>
        </w:rPr>
        <w:t>不</w:t>
      </w:r>
      <w:r>
        <w:t>同的系统的组织架构的数据处理的要求，但总的归</w:t>
      </w:r>
      <w:r>
        <w:rPr>
          <w:rFonts w:hint="eastAsia"/>
        </w:rPr>
        <w:t>类起</w:t>
      </w:r>
      <w:r>
        <w:t>来只有</w:t>
      </w:r>
      <w:r>
        <w:rPr>
          <w:rFonts w:hint="eastAsia"/>
        </w:rPr>
        <w:t>两</w:t>
      </w:r>
      <w:r>
        <w:t>个，一个是按用户来查用</w:t>
      </w:r>
      <w:r>
        <w:rPr>
          <w:rFonts w:hint="eastAsia"/>
        </w:rPr>
        <w:t>户</w:t>
      </w:r>
      <w:r>
        <w:t>组，</w:t>
      </w:r>
      <w:r>
        <w:rPr>
          <w:rFonts w:hint="eastAsia"/>
        </w:rPr>
        <w:t>另</w:t>
      </w:r>
      <w:r>
        <w:t>一个是按用户组来查找用户。</w:t>
      </w:r>
    </w:p>
    <w:p w:rsidR="00D823CE" w:rsidRPr="00D823CE" w:rsidRDefault="00B66FF2" w:rsidP="00B66FF2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lastRenderedPageBreak/>
        <w:t>组织</w:t>
      </w:r>
      <w:r>
        <w:t>架构的物理模型</w:t>
      </w:r>
    </w:p>
    <w:p w:rsidR="00126171" w:rsidRDefault="00B66FF2" w:rsidP="002936D5">
      <w:r>
        <w:rPr>
          <w:noProof/>
        </w:rPr>
        <w:drawing>
          <wp:inline distT="0" distB="0" distL="0" distR="0">
            <wp:extent cx="5274310" cy="359854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组织架构设计2.jp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3CE" w:rsidRDefault="00D823CE" w:rsidP="002936D5">
      <w:pPr>
        <w:rPr>
          <w:rFonts w:hint="eastAsia"/>
        </w:rPr>
      </w:pPr>
    </w:p>
    <w:p w:rsidR="00126171" w:rsidRDefault="00126171" w:rsidP="002936D5"/>
    <w:p w:rsidR="00126171" w:rsidRDefault="009241FC" w:rsidP="009241FC">
      <w:pPr>
        <w:pStyle w:val="3"/>
        <w:numPr>
          <w:ilvl w:val="2"/>
          <w:numId w:val="6"/>
        </w:numPr>
      </w:pPr>
      <w:r>
        <w:rPr>
          <w:rFonts w:hint="eastAsia"/>
        </w:rPr>
        <w:t>组织</w:t>
      </w:r>
      <w:r>
        <w:t>架构与工作流的关系</w:t>
      </w:r>
    </w:p>
    <w:p w:rsidR="009241FC" w:rsidRDefault="009241FC" w:rsidP="009241FC">
      <w:pPr>
        <w:ind w:left="360"/>
      </w:pPr>
      <w:r>
        <w:rPr>
          <w:rFonts w:hint="eastAsia"/>
        </w:rPr>
        <w:t>工作</w:t>
      </w:r>
      <w:r>
        <w:t>流的人工任务的分配</w:t>
      </w:r>
      <w:r>
        <w:rPr>
          <w:rFonts w:hint="eastAsia"/>
        </w:rPr>
        <w:t>授予</w:t>
      </w:r>
      <w:r>
        <w:t>需要调用组织架构的</w:t>
      </w:r>
      <w:r>
        <w:t>API</w:t>
      </w:r>
      <w:r>
        <w:t>来查找用户或组，然后分配给用户，在这里，凡是涉及到用户的查找或计算的实现，</w:t>
      </w:r>
      <w:r>
        <w:rPr>
          <w:rFonts w:hint="eastAsia"/>
        </w:rPr>
        <w:t>均</w:t>
      </w:r>
      <w:r>
        <w:t>需要通过其</w:t>
      </w:r>
      <w:r>
        <w:t>API</w:t>
      </w:r>
      <w:r>
        <w:t>来调用</w:t>
      </w:r>
      <w:r>
        <w:rPr>
          <w:rFonts w:hint="eastAsia"/>
        </w:rPr>
        <w:t>，</w:t>
      </w:r>
      <w:r>
        <w:t>因此只需要实现以下几个功能接口即可，当变更组织架构时，不会影响流程的人员的查找实现。</w:t>
      </w:r>
    </w:p>
    <w:p w:rsidR="009241FC" w:rsidRPr="009241FC" w:rsidRDefault="00942151" w:rsidP="009241FC">
      <w:pPr>
        <w:ind w:left="36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96A837F" wp14:editId="26A42717">
            <wp:extent cx="4524375" cy="26765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1FC" w:rsidRPr="009241FC" w:rsidRDefault="009241FC" w:rsidP="009241FC">
      <w:pPr>
        <w:rPr>
          <w:rFonts w:hint="eastAsia"/>
        </w:rPr>
      </w:pPr>
    </w:p>
    <w:p w:rsidR="00F75D4D" w:rsidRDefault="00F75D4D" w:rsidP="002936D5">
      <w:pPr>
        <w:pStyle w:val="1"/>
        <w:numPr>
          <w:ilvl w:val="0"/>
          <w:numId w:val="1"/>
        </w:numPr>
      </w:pPr>
      <w:r>
        <w:rPr>
          <w:rFonts w:hint="eastAsia"/>
        </w:rPr>
        <w:t>部署</w:t>
      </w:r>
      <w:r>
        <w:t>结构</w:t>
      </w:r>
    </w:p>
    <w:p w:rsidR="00F75D4D" w:rsidRPr="00F75D4D" w:rsidRDefault="00F75D4D" w:rsidP="00F75D4D">
      <w:pPr>
        <w:rPr>
          <w:rFonts w:hint="eastAsia"/>
        </w:rPr>
      </w:pPr>
      <w:bookmarkStart w:id="7" w:name="_GoBack"/>
      <w:bookmarkEnd w:id="7"/>
    </w:p>
    <w:p w:rsidR="002936D5" w:rsidRPr="002936D5" w:rsidRDefault="002936D5" w:rsidP="002936D5">
      <w:pPr>
        <w:pStyle w:val="1"/>
        <w:numPr>
          <w:ilvl w:val="0"/>
          <w:numId w:val="1"/>
        </w:numPr>
      </w:pPr>
      <w:r>
        <w:rPr>
          <w:rFonts w:hint="eastAsia"/>
        </w:rPr>
        <w:t>参</w:t>
      </w:r>
      <w:r>
        <w:t>考</w:t>
      </w:r>
    </w:p>
    <w:p w:rsidR="00D13137" w:rsidRPr="00D13137" w:rsidRDefault="00D13137"/>
    <w:sectPr w:rsidR="00D13137" w:rsidRPr="00D131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2B10" w:rsidRDefault="00CF2B10" w:rsidP="001B0489">
      <w:r>
        <w:separator/>
      </w:r>
    </w:p>
  </w:endnote>
  <w:endnote w:type="continuationSeparator" w:id="0">
    <w:p w:rsidR="00CF2B10" w:rsidRDefault="00CF2B10" w:rsidP="001B0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2B10" w:rsidRDefault="00CF2B10" w:rsidP="001B0489">
      <w:r>
        <w:separator/>
      </w:r>
    </w:p>
  </w:footnote>
  <w:footnote w:type="continuationSeparator" w:id="0">
    <w:p w:rsidR="00CF2B10" w:rsidRDefault="00CF2B10" w:rsidP="001B04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A31C6"/>
    <w:multiLevelType w:val="hybridMultilevel"/>
    <w:tmpl w:val="5A48D97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6464BFF"/>
    <w:multiLevelType w:val="hybridMultilevel"/>
    <w:tmpl w:val="7BA4E0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F02F4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DED6E4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0FED2634"/>
    <w:multiLevelType w:val="hybridMultilevel"/>
    <w:tmpl w:val="BDCE17B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12C54A46"/>
    <w:multiLevelType w:val="hybridMultilevel"/>
    <w:tmpl w:val="BA9A474C"/>
    <w:lvl w:ilvl="0" w:tplc="681C6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0B478B"/>
    <w:multiLevelType w:val="hybridMultilevel"/>
    <w:tmpl w:val="2940EE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D42DA2"/>
    <w:multiLevelType w:val="hybridMultilevel"/>
    <w:tmpl w:val="93ACC1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>
    <w:nsid w:val="152979BB"/>
    <w:multiLevelType w:val="hybridMultilevel"/>
    <w:tmpl w:val="FE14F5D4"/>
    <w:lvl w:ilvl="0" w:tplc="1D022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AB1ED9"/>
    <w:multiLevelType w:val="hybridMultilevel"/>
    <w:tmpl w:val="3D789A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390161"/>
    <w:multiLevelType w:val="hybridMultilevel"/>
    <w:tmpl w:val="190EB5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83647B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2BBC777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2DDB77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30835A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389E343E"/>
    <w:multiLevelType w:val="multilevel"/>
    <w:tmpl w:val="9AF657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3A906CE2"/>
    <w:multiLevelType w:val="hybridMultilevel"/>
    <w:tmpl w:val="CE6462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B06135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3C705991"/>
    <w:multiLevelType w:val="hybridMultilevel"/>
    <w:tmpl w:val="A0FEC2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3C24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FE339AE"/>
    <w:multiLevelType w:val="hybridMultilevel"/>
    <w:tmpl w:val="24BCBA04"/>
    <w:lvl w:ilvl="0" w:tplc="E4D0AD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280656A"/>
    <w:multiLevelType w:val="multilevel"/>
    <w:tmpl w:val="1958C50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431A7589"/>
    <w:multiLevelType w:val="multilevel"/>
    <w:tmpl w:val="9AF657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>
    <w:nsid w:val="45F638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48BA4765"/>
    <w:multiLevelType w:val="hybridMultilevel"/>
    <w:tmpl w:val="59DCA6A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>
    <w:nsid w:val="4B4D7D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>
    <w:nsid w:val="4FEE1A8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528F71C7"/>
    <w:multiLevelType w:val="hybridMultilevel"/>
    <w:tmpl w:val="819CBCB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>
    <w:nsid w:val="54A75F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578B44FB"/>
    <w:multiLevelType w:val="hybridMultilevel"/>
    <w:tmpl w:val="3D8C70FA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30">
    <w:nsid w:val="595C68D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599A26F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59E445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>
    <w:nsid w:val="64A26BB0"/>
    <w:multiLevelType w:val="hybridMultilevel"/>
    <w:tmpl w:val="00CA87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BF02BBA"/>
    <w:multiLevelType w:val="multilevel"/>
    <w:tmpl w:val="9AF657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6CF7108C"/>
    <w:multiLevelType w:val="hybridMultilevel"/>
    <w:tmpl w:val="FDD0AED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5F46CF1"/>
    <w:multiLevelType w:val="hybridMultilevel"/>
    <w:tmpl w:val="2DDA759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>
    <w:nsid w:val="76625A55"/>
    <w:multiLevelType w:val="multilevel"/>
    <w:tmpl w:val="9AF657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>
    <w:nsid w:val="76DD5AAA"/>
    <w:multiLevelType w:val="hybridMultilevel"/>
    <w:tmpl w:val="0F26735A"/>
    <w:lvl w:ilvl="0" w:tplc="0409001B">
      <w:start w:val="1"/>
      <w:numFmt w:val="lowerRoman"/>
      <w:lvlText w:val="%1."/>
      <w:lvlJc w:val="right"/>
      <w:pPr>
        <w:ind w:left="120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BA12B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7E4E59AF"/>
    <w:multiLevelType w:val="hybridMultilevel"/>
    <w:tmpl w:val="643CBA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1"/>
  </w:num>
  <w:num w:numId="3">
    <w:abstractNumId w:val="34"/>
  </w:num>
  <w:num w:numId="4">
    <w:abstractNumId w:val="15"/>
  </w:num>
  <w:num w:numId="5">
    <w:abstractNumId w:val="6"/>
  </w:num>
  <w:num w:numId="6">
    <w:abstractNumId w:val="32"/>
  </w:num>
  <w:num w:numId="7">
    <w:abstractNumId w:val="8"/>
  </w:num>
  <w:num w:numId="8">
    <w:abstractNumId w:val="18"/>
  </w:num>
  <w:num w:numId="9">
    <w:abstractNumId w:val="10"/>
  </w:num>
  <w:num w:numId="10">
    <w:abstractNumId w:val="33"/>
  </w:num>
  <w:num w:numId="11">
    <w:abstractNumId w:val="1"/>
  </w:num>
  <w:num w:numId="12">
    <w:abstractNumId w:val="4"/>
  </w:num>
  <w:num w:numId="13">
    <w:abstractNumId w:val="29"/>
  </w:num>
  <w:num w:numId="14">
    <w:abstractNumId w:val="36"/>
  </w:num>
  <w:num w:numId="15">
    <w:abstractNumId w:val="37"/>
  </w:num>
  <w:num w:numId="16">
    <w:abstractNumId w:val="9"/>
  </w:num>
  <w:num w:numId="17">
    <w:abstractNumId w:val="20"/>
  </w:num>
  <w:num w:numId="18">
    <w:abstractNumId w:val="5"/>
  </w:num>
  <w:num w:numId="19">
    <w:abstractNumId w:val="38"/>
  </w:num>
  <w:num w:numId="20">
    <w:abstractNumId w:val="7"/>
  </w:num>
  <w:num w:numId="21">
    <w:abstractNumId w:val="39"/>
  </w:num>
  <w:num w:numId="22">
    <w:abstractNumId w:val="24"/>
  </w:num>
  <w:num w:numId="23">
    <w:abstractNumId w:val="0"/>
  </w:num>
  <w:num w:numId="24">
    <w:abstractNumId w:val="13"/>
  </w:num>
  <w:num w:numId="25">
    <w:abstractNumId w:val="17"/>
  </w:num>
  <w:num w:numId="26">
    <w:abstractNumId w:val="3"/>
  </w:num>
  <w:num w:numId="27">
    <w:abstractNumId w:val="2"/>
  </w:num>
  <w:num w:numId="28">
    <w:abstractNumId w:val="35"/>
  </w:num>
  <w:num w:numId="29">
    <w:abstractNumId w:val="31"/>
  </w:num>
  <w:num w:numId="30">
    <w:abstractNumId w:val="30"/>
  </w:num>
  <w:num w:numId="31">
    <w:abstractNumId w:val="23"/>
  </w:num>
  <w:num w:numId="32">
    <w:abstractNumId w:val="26"/>
  </w:num>
  <w:num w:numId="33">
    <w:abstractNumId w:val="12"/>
  </w:num>
  <w:num w:numId="34">
    <w:abstractNumId w:val="40"/>
  </w:num>
  <w:num w:numId="35">
    <w:abstractNumId w:val="19"/>
  </w:num>
  <w:num w:numId="36">
    <w:abstractNumId w:val="25"/>
  </w:num>
  <w:num w:numId="37">
    <w:abstractNumId w:val="28"/>
  </w:num>
  <w:num w:numId="38">
    <w:abstractNumId w:val="16"/>
  </w:num>
  <w:num w:numId="39">
    <w:abstractNumId w:val="11"/>
  </w:num>
  <w:num w:numId="40">
    <w:abstractNumId w:val="27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137"/>
    <w:rsid w:val="00012E37"/>
    <w:rsid w:val="00024B17"/>
    <w:rsid w:val="00040B38"/>
    <w:rsid w:val="00047DFF"/>
    <w:rsid w:val="00057BAC"/>
    <w:rsid w:val="00064FBE"/>
    <w:rsid w:val="00070030"/>
    <w:rsid w:val="0007129F"/>
    <w:rsid w:val="0007766F"/>
    <w:rsid w:val="00084616"/>
    <w:rsid w:val="0008495A"/>
    <w:rsid w:val="00085477"/>
    <w:rsid w:val="000856D5"/>
    <w:rsid w:val="000959B0"/>
    <w:rsid w:val="000B5F77"/>
    <w:rsid w:val="000C4708"/>
    <w:rsid w:val="000D6E0F"/>
    <w:rsid w:val="000E2241"/>
    <w:rsid w:val="000E3990"/>
    <w:rsid w:val="000E5A41"/>
    <w:rsid w:val="000F5052"/>
    <w:rsid w:val="00120161"/>
    <w:rsid w:val="00120773"/>
    <w:rsid w:val="00124A16"/>
    <w:rsid w:val="00126171"/>
    <w:rsid w:val="00127E0D"/>
    <w:rsid w:val="001340B3"/>
    <w:rsid w:val="00140E07"/>
    <w:rsid w:val="00161B27"/>
    <w:rsid w:val="00162C57"/>
    <w:rsid w:val="00167183"/>
    <w:rsid w:val="001828BB"/>
    <w:rsid w:val="00195E63"/>
    <w:rsid w:val="001A0143"/>
    <w:rsid w:val="001A42AB"/>
    <w:rsid w:val="001A4D5E"/>
    <w:rsid w:val="001A51C5"/>
    <w:rsid w:val="001B0489"/>
    <w:rsid w:val="001B6664"/>
    <w:rsid w:val="001C00B7"/>
    <w:rsid w:val="001D30A5"/>
    <w:rsid w:val="001D50DE"/>
    <w:rsid w:val="001E7DEE"/>
    <w:rsid w:val="001F2E79"/>
    <w:rsid w:val="001F6B29"/>
    <w:rsid w:val="001F7DCB"/>
    <w:rsid w:val="00220090"/>
    <w:rsid w:val="002247D1"/>
    <w:rsid w:val="00226F23"/>
    <w:rsid w:val="00230A26"/>
    <w:rsid w:val="002325D6"/>
    <w:rsid w:val="0024326B"/>
    <w:rsid w:val="00243FF8"/>
    <w:rsid w:val="00251415"/>
    <w:rsid w:val="002710FA"/>
    <w:rsid w:val="002720B5"/>
    <w:rsid w:val="00282617"/>
    <w:rsid w:val="00287B27"/>
    <w:rsid w:val="002936D5"/>
    <w:rsid w:val="002940E3"/>
    <w:rsid w:val="002B24DB"/>
    <w:rsid w:val="002C1A73"/>
    <w:rsid w:val="002C6519"/>
    <w:rsid w:val="002D75B7"/>
    <w:rsid w:val="002E3276"/>
    <w:rsid w:val="002E3E58"/>
    <w:rsid w:val="002E3F12"/>
    <w:rsid w:val="002F48D3"/>
    <w:rsid w:val="00302167"/>
    <w:rsid w:val="003133D9"/>
    <w:rsid w:val="00317E99"/>
    <w:rsid w:val="00342CEC"/>
    <w:rsid w:val="003553EE"/>
    <w:rsid w:val="003572AC"/>
    <w:rsid w:val="00360159"/>
    <w:rsid w:val="00367F11"/>
    <w:rsid w:val="00372266"/>
    <w:rsid w:val="00383B8B"/>
    <w:rsid w:val="00397D82"/>
    <w:rsid w:val="003A200E"/>
    <w:rsid w:val="003A25D9"/>
    <w:rsid w:val="003D0FEE"/>
    <w:rsid w:val="003E6527"/>
    <w:rsid w:val="003F20B0"/>
    <w:rsid w:val="003F3565"/>
    <w:rsid w:val="00406562"/>
    <w:rsid w:val="00406F12"/>
    <w:rsid w:val="004145D9"/>
    <w:rsid w:val="00415FD2"/>
    <w:rsid w:val="00420BB7"/>
    <w:rsid w:val="004218DF"/>
    <w:rsid w:val="00426214"/>
    <w:rsid w:val="00430B1E"/>
    <w:rsid w:val="004337C2"/>
    <w:rsid w:val="00444E73"/>
    <w:rsid w:val="004645B3"/>
    <w:rsid w:val="004650CF"/>
    <w:rsid w:val="0047202D"/>
    <w:rsid w:val="00481B5F"/>
    <w:rsid w:val="0048209D"/>
    <w:rsid w:val="0049210F"/>
    <w:rsid w:val="004A15CA"/>
    <w:rsid w:val="004B1FE4"/>
    <w:rsid w:val="004C09C6"/>
    <w:rsid w:val="004E6E61"/>
    <w:rsid w:val="004F6884"/>
    <w:rsid w:val="0050132B"/>
    <w:rsid w:val="005021F5"/>
    <w:rsid w:val="00514384"/>
    <w:rsid w:val="00522EA3"/>
    <w:rsid w:val="00523149"/>
    <w:rsid w:val="00524894"/>
    <w:rsid w:val="005305DF"/>
    <w:rsid w:val="00544944"/>
    <w:rsid w:val="00544D55"/>
    <w:rsid w:val="005509B4"/>
    <w:rsid w:val="005548C1"/>
    <w:rsid w:val="00580019"/>
    <w:rsid w:val="0058523A"/>
    <w:rsid w:val="00586F93"/>
    <w:rsid w:val="0059055F"/>
    <w:rsid w:val="005923F9"/>
    <w:rsid w:val="00592EF9"/>
    <w:rsid w:val="0059713D"/>
    <w:rsid w:val="005B4DAC"/>
    <w:rsid w:val="005D6A90"/>
    <w:rsid w:val="005E4B1D"/>
    <w:rsid w:val="005F1329"/>
    <w:rsid w:val="00603A91"/>
    <w:rsid w:val="006054CF"/>
    <w:rsid w:val="00620893"/>
    <w:rsid w:val="00620C15"/>
    <w:rsid w:val="00623D36"/>
    <w:rsid w:val="00653C91"/>
    <w:rsid w:val="00664FC7"/>
    <w:rsid w:val="006663AF"/>
    <w:rsid w:val="00680A0C"/>
    <w:rsid w:val="00686707"/>
    <w:rsid w:val="006957A9"/>
    <w:rsid w:val="006B543E"/>
    <w:rsid w:val="006B7B2D"/>
    <w:rsid w:val="006D6AF7"/>
    <w:rsid w:val="006E1DBB"/>
    <w:rsid w:val="006E2F18"/>
    <w:rsid w:val="006E712D"/>
    <w:rsid w:val="006F4978"/>
    <w:rsid w:val="006F7203"/>
    <w:rsid w:val="00703C2C"/>
    <w:rsid w:val="00703EC0"/>
    <w:rsid w:val="0070419D"/>
    <w:rsid w:val="007075F2"/>
    <w:rsid w:val="007220B5"/>
    <w:rsid w:val="00724E6E"/>
    <w:rsid w:val="00735C0F"/>
    <w:rsid w:val="007364D5"/>
    <w:rsid w:val="007377A8"/>
    <w:rsid w:val="00772B98"/>
    <w:rsid w:val="0077388E"/>
    <w:rsid w:val="007747EF"/>
    <w:rsid w:val="00775ABE"/>
    <w:rsid w:val="00780154"/>
    <w:rsid w:val="0079081A"/>
    <w:rsid w:val="00791AC5"/>
    <w:rsid w:val="007947F3"/>
    <w:rsid w:val="00796B79"/>
    <w:rsid w:val="007A15D7"/>
    <w:rsid w:val="007A17B0"/>
    <w:rsid w:val="007A6411"/>
    <w:rsid w:val="007A7186"/>
    <w:rsid w:val="007B263A"/>
    <w:rsid w:val="007B4978"/>
    <w:rsid w:val="007D6085"/>
    <w:rsid w:val="007E13D9"/>
    <w:rsid w:val="007E73FB"/>
    <w:rsid w:val="007F0B89"/>
    <w:rsid w:val="00806B2A"/>
    <w:rsid w:val="0081621C"/>
    <w:rsid w:val="008173FE"/>
    <w:rsid w:val="00821379"/>
    <w:rsid w:val="008421E4"/>
    <w:rsid w:val="00843F39"/>
    <w:rsid w:val="008531DC"/>
    <w:rsid w:val="00854BA7"/>
    <w:rsid w:val="008550E4"/>
    <w:rsid w:val="008725AA"/>
    <w:rsid w:val="00880004"/>
    <w:rsid w:val="008978A0"/>
    <w:rsid w:val="008A2404"/>
    <w:rsid w:val="008B24C2"/>
    <w:rsid w:val="008C0656"/>
    <w:rsid w:val="008C6B50"/>
    <w:rsid w:val="008D2B30"/>
    <w:rsid w:val="008D3337"/>
    <w:rsid w:val="008D3B41"/>
    <w:rsid w:val="008D6FD9"/>
    <w:rsid w:val="008E5D40"/>
    <w:rsid w:val="008F308C"/>
    <w:rsid w:val="008F6C6D"/>
    <w:rsid w:val="00903538"/>
    <w:rsid w:val="009103B2"/>
    <w:rsid w:val="009172EE"/>
    <w:rsid w:val="009210B4"/>
    <w:rsid w:val="009241FC"/>
    <w:rsid w:val="0093534A"/>
    <w:rsid w:val="00942151"/>
    <w:rsid w:val="0094398E"/>
    <w:rsid w:val="00956033"/>
    <w:rsid w:val="009611A2"/>
    <w:rsid w:val="00965A8C"/>
    <w:rsid w:val="00974800"/>
    <w:rsid w:val="00974994"/>
    <w:rsid w:val="0098672C"/>
    <w:rsid w:val="009947C3"/>
    <w:rsid w:val="009A1AFF"/>
    <w:rsid w:val="009B0C72"/>
    <w:rsid w:val="009B4AEB"/>
    <w:rsid w:val="009B5519"/>
    <w:rsid w:val="009B6F01"/>
    <w:rsid w:val="009B704E"/>
    <w:rsid w:val="009C5FD4"/>
    <w:rsid w:val="009C7DE5"/>
    <w:rsid w:val="009D6D65"/>
    <w:rsid w:val="009E6C43"/>
    <w:rsid w:val="009F2F17"/>
    <w:rsid w:val="009F31F8"/>
    <w:rsid w:val="009F49BD"/>
    <w:rsid w:val="009F61F9"/>
    <w:rsid w:val="009F7CB8"/>
    <w:rsid w:val="00A01A72"/>
    <w:rsid w:val="00A02815"/>
    <w:rsid w:val="00A05D9D"/>
    <w:rsid w:val="00A07BD1"/>
    <w:rsid w:val="00A12555"/>
    <w:rsid w:val="00A131B0"/>
    <w:rsid w:val="00A223EE"/>
    <w:rsid w:val="00A3459E"/>
    <w:rsid w:val="00A400B9"/>
    <w:rsid w:val="00A54219"/>
    <w:rsid w:val="00A54E21"/>
    <w:rsid w:val="00A65597"/>
    <w:rsid w:val="00A708D4"/>
    <w:rsid w:val="00A755CE"/>
    <w:rsid w:val="00A8093E"/>
    <w:rsid w:val="00A83D90"/>
    <w:rsid w:val="00A86BCA"/>
    <w:rsid w:val="00A95F5F"/>
    <w:rsid w:val="00A96AF8"/>
    <w:rsid w:val="00A97557"/>
    <w:rsid w:val="00AA76B8"/>
    <w:rsid w:val="00AC2E30"/>
    <w:rsid w:val="00AD6999"/>
    <w:rsid w:val="00AE5800"/>
    <w:rsid w:val="00AF2FDA"/>
    <w:rsid w:val="00AF524C"/>
    <w:rsid w:val="00B00BD9"/>
    <w:rsid w:val="00B03B52"/>
    <w:rsid w:val="00B1762D"/>
    <w:rsid w:val="00B23403"/>
    <w:rsid w:val="00B32631"/>
    <w:rsid w:val="00B46336"/>
    <w:rsid w:val="00B61605"/>
    <w:rsid w:val="00B66FF2"/>
    <w:rsid w:val="00B7243C"/>
    <w:rsid w:val="00B823A3"/>
    <w:rsid w:val="00B84BD2"/>
    <w:rsid w:val="00B90468"/>
    <w:rsid w:val="00B949F6"/>
    <w:rsid w:val="00BA4A28"/>
    <w:rsid w:val="00BA5983"/>
    <w:rsid w:val="00BD1A01"/>
    <w:rsid w:val="00BD6437"/>
    <w:rsid w:val="00C03244"/>
    <w:rsid w:val="00C07DC3"/>
    <w:rsid w:val="00C16AE7"/>
    <w:rsid w:val="00C20756"/>
    <w:rsid w:val="00C5066F"/>
    <w:rsid w:val="00C6573C"/>
    <w:rsid w:val="00C66033"/>
    <w:rsid w:val="00C7556F"/>
    <w:rsid w:val="00C76DBF"/>
    <w:rsid w:val="00C80AF0"/>
    <w:rsid w:val="00C8737C"/>
    <w:rsid w:val="00CA48D6"/>
    <w:rsid w:val="00CA4B4D"/>
    <w:rsid w:val="00CB6A9E"/>
    <w:rsid w:val="00CF2B10"/>
    <w:rsid w:val="00D01D17"/>
    <w:rsid w:val="00D01E4F"/>
    <w:rsid w:val="00D02C2A"/>
    <w:rsid w:val="00D10007"/>
    <w:rsid w:val="00D13137"/>
    <w:rsid w:val="00D2228F"/>
    <w:rsid w:val="00D2575A"/>
    <w:rsid w:val="00D26E26"/>
    <w:rsid w:val="00D27947"/>
    <w:rsid w:val="00D317AF"/>
    <w:rsid w:val="00D326A2"/>
    <w:rsid w:val="00D349FA"/>
    <w:rsid w:val="00D365AE"/>
    <w:rsid w:val="00D44A6F"/>
    <w:rsid w:val="00D4550A"/>
    <w:rsid w:val="00D52EEA"/>
    <w:rsid w:val="00D63D6C"/>
    <w:rsid w:val="00D823CE"/>
    <w:rsid w:val="00D871C7"/>
    <w:rsid w:val="00D90135"/>
    <w:rsid w:val="00D90643"/>
    <w:rsid w:val="00DB17A9"/>
    <w:rsid w:val="00DD00FA"/>
    <w:rsid w:val="00DE270D"/>
    <w:rsid w:val="00DE3123"/>
    <w:rsid w:val="00DE59A3"/>
    <w:rsid w:val="00E06D31"/>
    <w:rsid w:val="00E1272C"/>
    <w:rsid w:val="00E17385"/>
    <w:rsid w:val="00E27CCB"/>
    <w:rsid w:val="00E306F2"/>
    <w:rsid w:val="00E34D6D"/>
    <w:rsid w:val="00E35378"/>
    <w:rsid w:val="00E55DA7"/>
    <w:rsid w:val="00E55E6B"/>
    <w:rsid w:val="00E5782C"/>
    <w:rsid w:val="00E702B4"/>
    <w:rsid w:val="00E769DE"/>
    <w:rsid w:val="00E90B4F"/>
    <w:rsid w:val="00EA1613"/>
    <w:rsid w:val="00EA7558"/>
    <w:rsid w:val="00EC6360"/>
    <w:rsid w:val="00EE4EF0"/>
    <w:rsid w:val="00EF1826"/>
    <w:rsid w:val="00EF2437"/>
    <w:rsid w:val="00EF6E92"/>
    <w:rsid w:val="00F03A82"/>
    <w:rsid w:val="00F342ED"/>
    <w:rsid w:val="00F34D33"/>
    <w:rsid w:val="00F36EE0"/>
    <w:rsid w:val="00F75D4D"/>
    <w:rsid w:val="00F777D4"/>
    <w:rsid w:val="00F92331"/>
    <w:rsid w:val="00F97688"/>
    <w:rsid w:val="00FA190C"/>
    <w:rsid w:val="00FC5FC5"/>
    <w:rsid w:val="00FD7376"/>
    <w:rsid w:val="00FE3BBE"/>
    <w:rsid w:val="00FE58DF"/>
    <w:rsid w:val="00FF2C4E"/>
    <w:rsid w:val="00FF3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EBD598-3E0C-4304-9F87-851568D7E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3137"/>
    <w:pPr>
      <w:widowControl w:val="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D13137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E3123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77A8"/>
    <w:pPr>
      <w:keepNext/>
      <w:keepLines/>
      <w:spacing w:before="260" w:after="260" w:line="416" w:lineRule="auto"/>
      <w:outlineLvl w:val="2"/>
    </w:pPr>
    <w:rPr>
      <w:rFonts w:eastAsia="黑体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7766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3137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E3123"/>
    <w:rPr>
      <w:rFonts w:asciiTheme="majorHAnsi" w:eastAsia="黑体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D131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A15CA"/>
    <w:pPr>
      <w:ind w:firstLineChars="200" w:firstLine="420"/>
    </w:pPr>
  </w:style>
  <w:style w:type="paragraph" w:styleId="a5">
    <w:name w:val="Normal (Web)"/>
    <w:basedOn w:val="a"/>
    <w:uiPriority w:val="99"/>
    <w:semiHidden/>
    <w:unhideWhenUsed/>
    <w:rsid w:val="00DB17A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3Char">
    <w:name w:val="标题 3 Char"/>
    <w:basedOn w:val="a0"/>
    <w:link w:val="3"/>
    <w:uiPriority w:val="9"/>
    <w:rsid w:val="007377A8"/>
    <w:rPr>
      <w:rFonts w:eastAsia="黑体"/>
      <w:b/>
      <w:bCs/>
      <w:sz w:val="30"/>
      <w:szCs w:val="32"/>
    </w:rPr>
  </w:style>
  <w:style w:type="character" w:styleId="a6">
    <w:name w:val="Hyperlink"/>
    <w:basedOn w:val="a0"/>
    <w:uiPriority w:val="99"/>
    <w:unhideWhenUsed/>
    <w:rsid w:val="0048209D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07766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header"/>
    <w:basedOn w:val="a"/>
    <w:link w:val="Char"/>
    <w:uiPriority w:val="99"/>
    <w:unhideWhenUsed/>
    <w:rsid w:val="001B04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1B0489"/>
    <w:rPr>
      <w:rFonts w:eastAsia="微软雅黑"/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1B04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B0489"/>
    <w:rPr>
      <w:rFonts w:eastAsia="微软雅黑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58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83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5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5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52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6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5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7.bin"/><Relationship Id="rId39" Type="http://schemas.openxmlformats.org/officeDocument/2006/relationships/image" Target="media/image18.emf"/><Relationship Id="rId21" Type="http://schemas.openxmlformats.org/officeDocument/2006/relationships/package" Target="embeddings/Microsoft_Visio___2.vsdx"/><Relationship Id="rId34" Type="http://schemas.openxmlformats.org/officeDocument/2006/relationships/oleObject" Target="embeddings/Microsoft_Word_97_-_2003_Document2.doc"/><Relationship Id="rId42" Type="http://schemas.openxmlformats.org/officeDocument/2006/relationships/oleObject" Target="embeddings/oleObject9.bin"/><Relationship Id="rId47" Type="http://schemas.openxmlformats.org/officeDocument/2006/relationships/image" Target="media/image22.emf"/><Relationship Id="rId50" Type="http://schemas.openxmlformats.org/officeDocument/2006/relationships/oleObject" Target="embeddings/oleObject10.bin"/><Relationship Id="rId55" Type="http://schemas.openxmlformats.org/officeDocument/2006/relationships/image" Target="media/image26.png"/><Relationship Id="rId63" Type="http://schemas.openxmlformats.org/officeDocument/2006/relationships/image" Target="media/image32.emf"/><Relationship Id="rId68" Type="http://schemas.openxmlformats.org/officeDocument/2006/relationships/image" Target="media/image35.png"/><Relationship Id="rId76" Type="http://schemas.openxmlformats.org/officeDocument/2006/relationships/image" Target="media/image40.emf"/><Relationship Id="rId84" Type="http://schemas.openxmlformats.org/officeDocument/2006/relationships/image" Target="media/image45.png"/><Relationship Id="rId89" Type="http://schemas.openxmlformats.org/officeDocument/2006/relationships/image" Target="media/image49.png"/><Relationship Id="rId7" Type="http://schemas.openxmlformats.org/officeDocument/2006/relationships/endnotes" Target="endnotes.xml"/><Relationship Id="rId71" Type="http://schemas.openxmlformats.org/officeDocument/2006/relationships/oleObject" Target="embeddings/Microsoft_Word_97_-_2003_Document7.doc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hyperlink" Target="http://docs.codehaus.org/display/ACT/Activiti+BPMN+2.0+Eclipse+Plugin" TargetMode="Externa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6.bin"/><Relationship Id="rId32" Type="http://schemas.openxmlformats.org/officeDocument/2006/relationships/oleObject" Target="embeddings/Microsoft_Word_97_-_2003_Document1.doc"/><Relationship Id="rId37" Type="http://schemas.openxmlformats.org/officeDocument/2006/relationships/image" Target="media/image17.emf"/><Relationship Id="rId40" Type="http://schemas.openxmlformats.org/officeDocument/2006/relationships/oleObject" Target="embeddings/Microsoft_Word_97_-_2003_Document4.doc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image" Target="media/image28.png"/><Relationship Id="rId66" Type="http://schemas.openxmlformats.org/officeDocument/2006/relationships/image" Target="media/image34.emf"/><Relationship Id="rId74" Type="http://schemas.openxmlformats.org/officeDocument/2006/relationships/image" Target="media/image39.emf"/><Relationship Id="rId79" Type="http://schemas.openxmlformats.org/officeDocument/2006/relationships/image" Target="media/image42.png"/><Relationship Id="rId87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61" Type="http://schemas.openxmlformats.org/officeDocument/2006/relationships/oleObject" Target="embeddings/Microsoft_Word_97_-_2003_Document5.doc"/><Relationship Id="rId82" Type="http://schemas.openxmlformats.org/officeDocument/2006/relationships/image" Target="media/image44.emf"/><Relationship Id="rId90" Type="http://schemas.openxmlformats.org/officeDocument/2006/relationships/image" Target="media/image50.jpg"/><Relationship Id="rId19" Type="http://schemas.openxmlformats.org/officeDocument/2006/relationships/oleObject" Target="embeddings/oleObject5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5.vsdx"/><Relationship Id="rId56" Type="http://schemas.openxmlformats.org/officeDocument/2006/relationships/image" Target="media/image27.emf"/><Relationship Id="rId64" Type="http://schemas.openxmlformats.org/officeDocument/2006/relationships/oleObject" Target="embeddings/Microsoft_Word_97_-_2003_Document6.doc"/><Relationship Id="rId69" Type="http://schemas.openxmlformats.org/officeDocument/2006/relationships/image" Target="media/image36.jpg"/><Relationship Id="rId77" Type="http://schemas.openxmlformats.org/officeDocument/2006/relationships/oleObject" Target="embeddings/oleObject16.bin"/><Relationship Id="rId8" Type="http://schemas.openxmlformats.org/officeDocument/2006/relationships/image" Target="media/image1.emf"/><Relationship Id="rId51" Type="http://schemas.openxmlformats.org/officeDocument/2006/relationships/image" Target="media/image24.emf"/><Relationship Id="rId72" Type="http://schemas.openxmlformats.org/officeDocument/2006/relationships/image" Target="media/image38.emf"/><Relationship Id="rId80" Type="http://schemas.openxmlformats.org/officeDocument/2006/relationships/image" Target="media/image43.emf"/><Relationship Id="rId85" Type="http://schemas.openxmlformats.org/officeDocument/2006/relationships/image" Target="media/image46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38" Type="http://schemas.openxmlformats.org/officeDocument/2006/relationships/oleObject" Target="embeddings/oleObject8.bin"/><Relationship Id="rId46" Type="http://schemas.openxmlformats.org/officeDocument/2006/relationships/package" Target="embeddings/Microsoft_Visio___4.vsdx"/><Relationship Id="rId59" Type="http://schemas.openxmlformats.org/officeDocument/2006/relationships/image" Target="media/image29.jpg"/><Relationship Id="rId67" Type="http://schemas.openxmlformats.org/officeDocument/2006/relationships/oleObject" Target="embeddings/oleObject13.bin"/><Relationship Id="rId20" Type="http://schemas.openxmlformats.org/officeDocument/2006/relationships/image" Target="media/image7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__6.vsdx"/><Relationship Id="rId62" Type="http://schemas.openxmlformats.org/officeDocument/2006/relationships/image" Target="media/image31.png"/><Relationship Id="rId70" Type="http://schemas.openxmlformats.org/officeDocument/2006/relationships/image" Target="media/image37.emf"/><Relationship Id="rId75" Type="http://schemas.openxmlformats.org/officeDocument/2006/relationships/oleObject" Target="embeddings/oleObject15.bin"/><Relationship Id="rId83" Type="http://schemas.openxmlformats.org/officeDocument/2006/relationships/oleObject" Target="embeddings/oleObject18.bin"/><Relationship Id="rId88" Type="http://schemas.openxmlformats.org/officeDocument/2006/relationships/image" Target="media/image48.png"/><Relationship Id="rId91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image" Target="media/image12.jpg"/><Relationship Id="rId36" Type="http://schemas.openxmlformats.org/officeDocument/2006/relationships/oleObject" Target="embeddings/Microsoft_Word_97_-_2003_Document3.doc"/><Relationship Id="rId49" Type="http://schemas.openxmlformats.org/officeDocument/2006/relationships/image" Target="media/image23.emf"/><Relationship Id="rId57" Type="http://schemas.openxmlformats.org/officeDocument/2006/relationships/oleObject" Target="embeddings/oleObject12.bin"/><Relationship Id="rId10" Type="http://schemas.openxmlformats.org/officeDocument/2006/relationships/image" Target="media/image2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__3.vsdx"/><Relationship Id="rId52" Type="http://schemas.openxmlformats.org/officeDocument/2006/relationships/oleObject" Target="embeddings/oleObject11.bin"/><Relationship Id="rId60" Type="http://schemas.openxmlformats.org/officeDocument/2006/relationships/image" Target="media/image30.emf"/><Relationship Id="rId65" Type="http://schemas.openxmlformats.org/officeDocument/2006/relationships/image" Target="media/image33.png"/><Relationship Id="rId73" Type="http://schemas.openxmlformats.org/officeDocument/2006/relationships/oleObject" Target="embeddings/oleObject14.bin"/><Relationship Id="rId78" Type="http://schemas.openxmlformats.org/officeDocument/2006/relationships/image" Target="media/image41.png"/><Relationship Id="rId81" Type="http://schemas.openxmlformats.org/officeDocument/2006/relationships/oleObject" Target="embeddings/oleObject17.bin"/><Relationship Id="rId86" Type="http://schemas.openxmlformats.org/officeDocument/2006/relationships/image" Target="media/image4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80FE1C-48C3-43A6-99AA-5107D2E8E3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7</TotalTime>
  <Pages>65</Pages>
  <Words>3198</Words>
  <Characters>18232</Characters>
  <Application>Microsoft Office Word</Application>
  <DocSecurity>0</DocSecurity>
  <Lines>151</Lines>
  <Paragraphs>42</Paragraphs>
  <ScaleCrop>false</ScaleCrop>
  <Company>Microsoft</Company>
  <LinksUpToDate>false</LinksUpToDate>
  <CharactersWithSpaces>21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12</cp:revision>
  <cp:lastPrinted>2013-12-18T00:44:00Z</cp:lastPrinted>
  <dcterms:created xsi:type="dcterms:W3CDTF">2013-12-14T10:11:00Z</dcterms:created>
  <dcterms:modified xsi:type="dcterms:W3CDTF">2013-12-18T01:28:00Z</dcterms:modified>
</cp:coreProperties>
</file>